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6"/>
  </p:notesMasterIdLst>
  <p:sldIdLst>
    <p:sldId id="314" r:id="rId2"/>
    <p:sldId id="257" r:id="rId3"/>
    <p:sldId id="258" r:id="rId4"/>
    <p:sldId id="259" r:id="rId5"/>
    <p:sldId id="261" r:id="rId6"/>
    <p:sldId id="262" r:id="rId7"/>
    <p:sldId id="263" r:id="rId8"/>
    <p:sldId id="264" r:id="rId9"/>
    <p:sldId id="265" r:id="rId10"/>
    <p:sldId id="267" r:id="rId11"/>
    <p:sldId id="268" r:id="rId12"/>
    <p:sldId id="272" r:id="rId13"/>
    <p:sldId id="273" r:id="rId14"/>
    <p:sldId id="274" r:id="rId15"/>
    <p:sldId id="275" r:id="rId16"/>
    <p:sldId id="276" r:id="rId17"/>
    <p:sldId id="277" r:id="rId18"/>
    <p:sldId id="278" r:id="rId19"/>
    <p:sldId id="279" r:id="rId20"/>
    <p:sldId id="280" r:id="rId21"/>
    <p:sldId id="281" r:id="rId22"/>
    <p:sldId id="282" r:id="rId23"/>
    <p:sldId id="315" r:id="rId24"/>
    <p:sldId id="283" r:id="rId25"/>
    <p:sldId id="284" r:id="rId26"/>
    <p:sldId id="285" r:id="rId27"/>
    <p:sldId id="286" r:id="rId28"/>
    <p:sldId id="287" r:id="rId29"/>
    <p:sldId id="289" r:id="rId30"/>
    <p:sldId id="288" r:id="rId31"/>
    <p:sldId id="290" r:id="rId32"/>
    <p:sldId id="291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299" r:id="rId41"/>
    <p:sldId id="300" r:id="rId42"/>
    <p:sldId id="301" r:id="rId43"/>
    <p:sldId id="302" r:id="rId44"/>
    <p:sldId id="303" r:id="rId45"/>
    <p:sldId id="304" r:id="rId46"/>
    <p:sldId id="305" r:id="rId47"/>
    <p:sldId id="306" r:id="rId48"/>
    <p:sldId id="307" r:id="rId49"/>
    <p:sldId id="308" r:id="rId50"/>
    <p:sldId id="309" r:id="rId51"/>
    <p:sldId id="310" r:id="rId52"/>
    <p:sldId id="311" r:id="rId53"/>
    <p:sldId id="312" r:id="rId54"/>
    <p:sldId id="316" r:id="rId5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urier New" pitchFamily="49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urier New" pitchFamily="49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urier New" pitchFamily="49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urier New" pitchFamily="49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urier New" pitchFamily="49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ourier New" pitchFamily="49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ourier New" pitchFamily="49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ourier New" pitchFamily="49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ourier New" pitchFamily="49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3CC3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94664" autoAdjust="0"/>
  </p:normalViewPr>
  <p:slideViewPr>
    <p:cSldViewPr>
      <p:cViewPr>
        <p:scale>
          <a:sx n="80" d="100"/>
          <a:sy n="80" d="100"/>
        </p:scale>
        <p:origin x="-1272" y="-2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38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B80E2AFA-55F6-4D85-8EC9-FE4BD7F26B2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43727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0292AA-47D6-4CB0-9762-23DA858A48B1}" type="slidenum">
              <a:rPr lang="en-US"/>
              <a:pPr/>
              <a:t>1</a:t>
            </a:fld>
            <a:endParaRPr lang="en-US"/>
          </a:p>
        </p:txBody>
      </p:sp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E4B6A3-B2BA-43DB-9C61-C38028DAB4B7}" type="slidenum">
              <a:rPr lang="en-US"/>
              <a:pPr/>
              <a:t>10</a:t>
            </a:fld>
            <a:endParaRPr lang="en-US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60EDCF-2C6F-40C6-8A18-C33CD59EE70A}" type="slidenum">
              <a:rPr lang="en-US"/>
              <a:pPr/>
              <a:t>11</a:t>
            </a:fld>
            <a:endParaRPr lang="en-US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1F6D6E-35CC-43F8-ACCC-121519365810}" type="slidenum">
              <a:rPr lang="en-US"/>
              <a:pPr/>
              <a:t>12</a:t>
            </a:fld>
            <a:endParaRPr lang="en-US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5BE30A-EBB8-4A42-9F45-B1738B8E60EE}" type="slidenum">
              <a:rPr lang="en-US"/>
              <a:pPr/>
              <a:t>13</a:t>
            </a:fld>
            <a:endParaRPr lang="en-US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2D1D4B-CF57-440C-8B61-37486DBA9D04}" type="slidenum">
              <a:rPr lang="en-US"/>
              <a:pPr/>
              <a:t>14</a:t>
            </a:fld>
            <a:endParaRPr lang="en-US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62C1D8-FFE3-4D15-86B6-A3547BEB909E}" type="slidenum">
              <a:rPr lang="en-US"/>
              <a:pPr/>
              <a:t>15</a:t>
            </a:fld>
            <a:endParaRPr lang="en-US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5F724F-8543-4B36-94BE-4C158F917787}" type="slidenum">
              <a:rPr lang="en-US"/>
              <a:pPr/>
              <a:t>16</a:t>
            </a:fld>
            <a:endParaRPr lang="en-US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1D1A24-39DC-46BD-9709-4ABFFA11DB2D}" type="slidenum">
              <a:rPr lang="en-US"/>
              <a:pPr/>
              <a:t>17</a:t>
            </a:fld>
            <a:endParaRPr lang="en-US"/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8F488F-15E9-4313-B233-A7D9FBF5E54D}" type="slidenum">
              <a:rPr lang="en-US"/>
              <a:pPr/>
              <a:t>18</a:t>
            </a:fld>
            <a:endParaRPr lang="en-US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55E83C-9C10-426D-BEA8-90D2A1A57BCE}" type="slidenum">
              <a:rPr lang="en-US"/>
              <a:pPr/>
              <a:t>19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0F249E-374F-4BCC-A2AE-14F4C58F63E1}" type="slidenum">
              <a:rPr lang="en-US"/>
              <a:pPr/>
              <a:t>2</a:t>
            </a:fld>
            <a:endParaRPr lang="en-US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D6444C-556D-4D45-97B9-E12B239AD1CA}" type="slidenum">
              <a:rPr lang="en-US"/>
              <a:pPr/>
              <a:t>20</a:t>
            </a:fld>
            <a:endParaRPr lang="en-US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FE1B41-72BA-450F-8CFE-CBF097AD5D62}" type="slidenum">
              <a:rPr lang="en-US"/>
              <a:pPr/>
              <a:t>21</a:t>
            </a:fld>
            <a:endParaRPr lang="en-US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755064-066F-4472-8916-5A97F9FF3BC3}" type="slidenum">
              <a:rPr lang="en-US"/>
              <a:pPr/>
              <a:t>22</a:t>
            </a:fld>
            <a:endParaRPr lang="en-US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755064-066F-4472-8916-5A97F9FF3BC3}" type="slidenum">
              <a:rPr lang="en-US"/>
              <a:pPr/>
              <a:t>23</a:t>
            </a:fld>
            <a:endParaRPr lang="en-US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10E647-50DE-4B44-BB14-34FA865B31A7}" type="slidenum">
              <a:rPr lang="en-US"/>
              <a:pPr/>
              <a:t>24</a:t>
            </a:fld>
            <a:endParaRPr lang="en-US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FE6F0E-D2BB-4EEF-8FD2-21C714630676}" type="slidenum">
              <a:rPr lang="en-US"/>
              <a:pPr/>
              <a:t>25</a:t>
            </a:fld>
            <a:endParaRPr lang="en-US"/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9CCCD8-4D65-41DD-B7ED-7C36857B9DE1}" type="slidenum">
              <a:rPr lang="en-US"/>
              <a:pPr/>
              <a:t>26</a:t>
            </a:fld>
            <a:endParaRPr lang="en-US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00CD1C-B817-42CF-89B5-D5155CDB648A}" type="slidenum">
              <a:rPr lang="en-US"/>
              <a:pPr/>
              <a:t>27</a:t>
            </a:fld>
            <a:endParaRPr lang="en-US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C0A56D-E2A9-4D2F-B35F-0657B8A15DEF}" type="slidenum">
              <a:rPr lang="en-US"/>
              <a:pPr/>
              <a:t>28</a:t>
            </a:fld>
            <a:endParaRPr lang="en-US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DA9C24-328E-4506-B7C9-133300A26F66}" type="slidenum">
              <a:rPr lang="en-US"/>
              <a:pPr/>
              <a:t>29</a:t>
            </a:fld>
            <a:endParaRPr lang="en-US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6812F8-9381-44DF-86F4-1795DFF73452}" type="slidenum">
              <a:rPr lang="en-US"/>
              <a:pPr/>
              <a:t>3</a:t>
            </a:fld>
            <a:endParaRPr lang="en-US"/>
          </a:p>
        </p:txBody>
      </p:sp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E281EF-2045-46D9-8694-990A98354070}" type="slidenum">
              <a:rPr lang="en-US"/>
              <a:pPr/>
              <a:t>30</a:t>
            </a:fld>
            <a:endParaRPr lang="en-US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E6DC8D-DFF4-4F17-956D-0C82ED74B89B}" type="slidenum">
              <a:rPr lang="en-US"/>
              <a:pPr/>
              <a:t>31</a:t>
            </a:fld>
            <a:endParaRPr lang="en-US"/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C1AB57-2AC9-4230-ACBF-8DB609EFB31B}" type="slidenum">
              <a:rPr lang="en-US"/>
              <a:pPr/>
              <a:t>32</a:t>
            </a:fld>
            <a:endParaRPr lang="en-US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32B867-9A94-4A74-A402-C2A699634AE1}" type="slidenum">
              <a:rPr lang="en-US"/>
              <a:pPr/>
              <a:t>33</a:t>
            </a:fld>
            <a:endParaRPr lang="en-US"/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0991D3-6B9A-4BE6-A143-B3428263BCC9}" type="slidenum">
              <a:rPr lang="en-US"/>
              <a:pPr/>
              <a:t>34</a:t>
            </a:fld>
            <a:endParaRPr 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0A278A-725B-4FA7-BB52-648194C307BB}" type="slidenum">
              <a:rPr lang="en-US"/>
              <a:pPr/>
              <a:t>35</a:t>
            </a:fld>
            <a:endParaRPr lang="en-US"/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678020-2FED-4EA8-9797-F62A8D1B6F8D}" type="slidenum">
              <a:rPr lang="en-US"/>
              <a:pPr/>
              <a:t>36</a:t>
            </a:fld>
            <a:endParaRPr lang="en-US"/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49632D-DD03-4301-A74E-6F45E3787F3E}" type="slidenum">
              <a:rPr lang="en-US"/>
              <a:pPr/>
              <a:t>37</a:t>
            </a:fld>
            <a:endParaRPr lang="en-US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AF0B71-55BE-421D-BE5E-C198C6E64F08}" type="slidenum">
              <a:rPr lang="en-US"/>
              <a:pPr/>
              <a:t>38</a:t>
            </a:fld>
            <a:endParaRPr lang="en-US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DE6B1E-657F-49C7-9755-7AE3AE09D379}" type="slidenum">
              <a:rPr lang="en-US"/>
              <a:pPr/>
              <a:t>39</a:t>
            </a:fld>
            <a:endParaRPr lang="en-US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F250A2-B913-4130-90B1-3DCBC8A80AF8}" type="slidenum">
              <a:rPr lang="en-US"/>
              <a:pPr/>
              <a:t>4</a:t>
            </a:fld>
            <a:endParaRPr lang="en-US"/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3C4FB6-20DC-44B5-B646-4DC10991E5FC}" type="slidenum">
              <a:rPr lang="en-US"/>
              <a:pPr/>
              <a:t>40</a:t>
            </a:fld>
            <a:endParaRPr lang="en-US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158084-98B6-4969-AB0B-7D9C776B4BDC}" type="slidenum">
              <a:rPr lang="en-US"/>
              <a:pPr/>
              <a:t>41</a:t>
            </a:fld>
            <a:endParaRPr lang="en-US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7F15F3-A21E-4F0A-9813-C6667416E604}" type="slidenum">
              <a:rPr lang="en-US"/>
              <a:pPr/>
              <a:t>42</a:t>
            </a:fld>
            <a:endParaRPr lang="en-US"/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6E47EF-4E58-4753-ADBE-9912FA492F12}" type="slidenum">
              <a:rPr lang="en-US"/>
              <a:pPr/>
              <a:t>43</a:t>
            </a:fld>
            <a:endParaRPr lang="en-US"/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F899D0-296D-40D7-B593-8CF0290AE897}" type="slidenum">
              <a:rPr lang="en-US"/>
              <a:pPr/>
              <a:t>44</a:t>
            </a:fld>
            <a:endParaRPr lang="en-US"/>
          </a:p>
        </p:txBody>
      </p:sp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A319CA-2ED6-4C2F-A483-1A3310E637BD}" type="slidenum">
              <a:rPr lang="en-US"/>
              <a:pPr/>
              <a:t>45</a:t>
            </a:fld>
            <a:endParaRPr lang="en-US"/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28F1AA-C3B6-4CDE-8B69-C89AE118A644}" type="slidenum">
              <a:rPr lang="en-US"/>
              <a:pPr/>
              <a:t>46</a:t>
            </a:fld>
            <a:endParaRPr lang="en-US"/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2919BC-8094-47DE-99B3-E783F582EFD3}" type="slidenum">
              <a:rPr lang="en-US"/>
              <a:pPr/>
              <a:t>47</a:t>
            </a:fld>
            <a:endParaRPr lang="en-US"/>
          </a:p>
        </p:txBody>
      </p:sp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C66E8F-627F-454A-AEE0-0ED3C9DB2748}" type="slidenum">
              <a:rPr lang="en-US"/>
              <a:pPr/>
              <a:t>48</a:t>
            </a:fld>
            <a:endParaRPr lang="en-US"/>
          </a:p>
        </p:txBody>
      </p:sp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457068-8B63-4882-988F-10788A3D9C9C}" type="slidenum">
              <a:rPr lang="en-US"/>
              <a:pPr/>
              <a:t>49</a:t>
            </a:fld>
            <a:endParaRPr lang="en-US"/>
          </a:p>
        </p:txBody>
      </p:sp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A93A6B-C501-4C9E-91EF-F5C05CD7AD3C}" type="slidenum">
              <a:rPr lang="en-US"/>
              <a:pPr/>
              <a:t>5</a:t>
            </a:fld>
            <a:endParaRPr lang="en-US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8D67A1-0958-48B4-A6A3-2C0432BC08E8}" type="slidenum">
              <a:rPr lang="en-US"/>
              <a:pPr/>
              <a:t>50</a:t>
            </a:fld>
            <a:endParaRPr lang="en-US"/>
          </a:p>
        </p:txBody>
      </p:sp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500FFF-B2DB-4BF7-A600-6EE6722DA890}" type="slidenum">
              <a:rPr lang="en-US"/>
              <a:pPr/>
              <a:t>51</a:t>
            </a:fld>
            <a:endParaRPr lang="en-US"/>
          </a:p>
        </p:txBody>
      </p:sp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EB074D-D57F-46FF-B60A-9BF568B88FCC}" type="slidenum">
              <a:rPr lang="en-US"/>
              <a:pPr/>
              <a:t>52</a:t>
            </a:fld>
            <a:endParaRPr lang="en-US"/>
          </a:p>
        </p:txBody>
      </p:sp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6159A-7BE1-4409-AF11-B56B2C4B5D63}" type="slidenum">
              <a:rPr lang="en-US"/>
              <a:pPr/>
              <a:t>53</a:t>
            </a:fld>
            <a:endParaRPr lang="en-US"/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AD8862-5F1E-4E7C-93FC-43EDBA9F5375}" type="slidenum">
              <a:rPr lang="en-US"/>
              <a:pPr/>
              <a:t>54</a:t>
            </a:fld>
            <a:endParaRPr lang="en-US"/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7C6170-04A3-4F94-9B85-266D89B2BECC}" type="slidenum">
              <a:rPr lang="en-US"/>
              <a:pPr/>
              <a:t>6</a:t>
            </a:fld>
            <a:endParaRPr lang="en-US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0CC3EB-17E4-4A7F-BACB-1FFFD72DC863}" type="slidenum">
              <a:rPr lang="en-US"/>
              <a:pPr/>
              <a:t>7</a:t>
            </a:fld>
            <a:endParaRPr lang="en-US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11791D-03E0-451C-857C-A491AFFE5E1A}" type="slidenum">
              <a:rPr lang="en-US"/>
              <a:pPr/>
              <a:t>8</a:t>
            </a:fld>
            <a:endParaRPr lang="en-US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AD8862-5F1E-4E7C-93FC-43EDBA9F5375}" type="slidenum">
              <a:rPr lang="en-US"/>
              <a:pPr/>
              <a:t>9</a:t>
            </a:fld>
            <a:endParaRPr lang="en-US"/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r-B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fr-B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B584F9-4A06-4891-84E3-78C7B4E318E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88380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B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B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5300EF-3123-4B27-95FD-42DE482D27D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88587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r-B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B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B7C375-0960-489D-86E1-8BA6E7663E8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1927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B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B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8F2E1D-3047-46E3-9068-865AD201922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4130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r-B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DD4EDE-3722-4B7D-9A20-C9E610830FA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3425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B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B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B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754ABC-A9AE-481E-A1B2-3F729F2E4F9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78347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r-B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B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B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676FEB-9EA1-40D6-9452-6C164F2DB11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2751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B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1185C8-582D-4F57-BA16-29C63D54FEB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338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E0E656-4B85-4505-9537-11AE3FFC4F1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1863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B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B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F107D51-CF28-426A-BDF8-627068DF133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5330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B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B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281BDF-EFDE-48AB-AB86-4A7035C46BD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08935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fld id="{72789C84-D3BB-4F9D-85F6-1773477E28E5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4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png"/><Relationship Id="rId5" Type="http://schemas.openxmlformats.org/officeDocument/2006/relationships/image" Target="../media/image13.wmf"/><Relationship Id="rId4" Type="http://schemas.openxmlformats.org/officeDocument/2006/relationships/oleObject" Target="../embeddings/oleObject9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1470025"/>
          </a:xfrm>
        </p:spPr>
        <p:txBody>
          <a:bodyPr/>
          <a:lstStyle/>
          <a:p>
            <a:r>
              <a:rPr lang="en-US">
                <a:solidFill>
                  <a:schemeClr val="bg1"/>
                </a:solidFill>
              </a:rPr>
              <a:t>Bowling Game Kata</a:t>
            </a:r>
          </a:p>
        </p:txBody>
      </p:sp>
      <p:pic>
        <p:nvPicPr>
          <p:cNvPr id="132100" name="Picture 4" descr="omaLogoMediu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048000"/>
            <a:ext cx="160020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2101" name="Rectangle 5"/>
          <p:cNvSpPr>
            <a:spLocks noChangeArrowheads="1"/>
          </p:cNvSpPr>
          <p:nvPr/>
        </p:nvSpPr>
        <p:spPr bwMode="auto">
          <a:xfrm>
            <a:off x="679450" y="3200400"/>
            <a:ext cx="61023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sz="3200">
                <a:solidFill>
                  <a:schemeClr val="bg1"/>
                </a:solidFill>
                <a:latin typeface="Arial" charset="0"/>
              </a:rPr>
              <a:t>Object Mentor, Inc.</a:t>
            </a:r>
          </a:p>
        </p:txBody>
      </p:sp>
      <p:sp>
        <p:nvSpPr>
          <p:cNvPr id="132102" name="Rectangle 6" descr="Stationery"/>
          <p:cNvSpPr>
            <a:spLocks noChangeArrowheads="1"/>
          </p:cNvSpPr>
          <p:nvPr/>
        </p:nvSpPr>
        <p:spPr bwMode="auto">
          <a:xfrm>
            <a:off x="762000" y="6048375"/>
            <a:ext cx="13716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  <a:flatTx/>
          </a:bodyPr>
          <a:lstStyle/>
          <a:p>
            <a:pPr algn="ctr" eaLnBrk="0" hangingPunct="0">
              <a:lnSpc>
                <a:spcPct val="200000"/>
              </a:lnSpc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  <a:latin typeface="Arial" charset="0"/>
              </a:rPr>
              <a:t>fitnesse.org</a:t>
            </a:r>
          </a:p>
        </p:txBody>
      </p:sp>
      <p:pic>
        <p:nvPicPr>
          <p:cNvPr id="132103" name="Picture 7" descr="FitNesseLog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5334000"/>
            <a:ext cx="933450" cy="933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2104" name="Text Box 8"/>
          <p:cNvSpPr txBox="1">
            <a:spLocks noChangeArrowheads="1"/>
          </p:cNvSpPr>
          <p:nvPr/>
        </p:nvSpPr>
        <p:spPr bwMode="auto">
          <a:xfrm>
            <a:off x="6858000" y="6492875"/>
            <a:ext cx="22860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CFDC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900">
                <a:solidFill>
                  <a:schemeClr val="bg1"/>
                </a:solidFill>
                <a:latin typeface="Times New Roman" pitchFamily="18" charset="0"/>
              </a:rPr>
              <a:t>Copyright </a:t>
            </a:r>
            <a:r>
              <a:rPr lang="en-US" sz="90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 2005  by Object Mentor, Inc</a:t>
            </a:r>
          </a:p>
          <a:p>
            <a:pPr algn="ctr" eaLnBrk="0" hangingPunct="0"/>
            <a:r>
              <a:rPr lang="en-US" sz="900">
                <a:solidFill>
                  <a:schemeClr val="bg1"/>
                </a:solidFill>
                <a:latin typeface="Times New Roman" pitchFamily="18" charset="0"/>
                <a:sym typeface="Symbol" pitchFamily="18" charset="2"/>
              </a:rPr>
              <a:t>All copies must retain this page unchanged.</a:t>
            </a:r>
            <a:endParaRPr lang="en-US" sz="900">
              <a:solidFill>
                <a:schemeClr val="bg1"/>
              </a:solidFill>
              <a:latin typeface="Times New Roman" pitchFamily="18" charset="0"/>
            </a:endParaRPr>
          </a:p>
        </p:txBody>
      </p:sp>
      <p:pic>
        <p:nvPicPr>
          <p:cNvPr id="132105" name="Picture 9" descr="XP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5765800"/>
            <a:ext cx="2514600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2106" name="Picture 10" descr="JU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8863" y="5715000"/>
            <a:ext cx="1295400" cy="587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2107" name="Rectangle 11" descr="Stationery"/>
          <p:cNvSpPr>
            <a:spLocks noChangeArrowheads="1"/>
          </p:cNvSpPr>
          <p:nvPr/>
        </p:nvSpPr>
        <p:spPr bwMode="auto">
          <a:xfrm>
            <a:off x="4945063" y="6057900"/>
            <a:ext cx="1531937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  <a:flatTx/>
          </a:bodyPr>
          <a:lstStyle/>
          <a:p>
            <a:pPr algn="ctr" eaLnBrk="0" hangingPunct="0">
              <a:lnSpc>
                <a:spcPct val="200000"/>
              </a:lnSpc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  <a:latin typeface="Arial" charset="0"/>
              </a:rPr>
              <a:t>www.junit.org</a:t>
            </a:r>
          </a:p>
        </p:txBody>
      </p:sp>
      <p:sp>
        <p:nvSpPr>
          <p:cNvPr id="132108" name="Rectangle 12" descr="Stationery"/>
          <p:cNvSpPr>
            <a:spLocks noChangeArrowheads="1"/>
          </p:cNvSpPr>
          <p:nvPr/>
        </p:nvSpPr>
        <p:spPr bwMode="auto">
          <a:xfrm>
            <a:off x="2355850" y="3657600"/>
            <a:ext cx="26670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  <a:flatTx/>
          </a:bodyPr>
          <a:lstStyle/>
          <a:p>
            <a:pPr algn="ctr" eaLnBrk="0" hangingPunct="0"/>
            <a:r>
              <a:rPr lang="en-US" sz="1600" b="1">
                <a:solidFill>
                  <a:schemeClr val="bg1"/>
                </a:solidFill>
                <a:latin typeface="Arial" charset="0"/>
              </a:rPr>
              <a:t>www.objectmentor.com</a:t>
            </a:r>
          </a:p>
          <a:p>
            <a:pPr algn="ctr" eaLnBrk="0" hangingPunct="0"/>
            <a:r>
              <a:rPr lang="en-US" sz="1600" b="1">
                <a:solidFill>
                  <a:schemeClr val="bg1"/>
                </a:solidFill>
                <a:latin typeface="Arial" charset="0"/>
              </a:rPr>
              <a:t>blog.objectmentor.com</a:t>
            </a:r>
          </a:p>
        </p:txBody>
      </p:sp>
      <p:sp>
        <p:nvSpPr>
          <p:cNvPr id="132109" name="Line 13"/>
          <p:cNvSpPr>
            <a:spLocks noChangeShapeType="1"/>
          </p:cNvSpPr>
          <p:nvPr/>
        </p:nvSpPr>
        <p:spPr bwMode="auto">
          <a:xfrm>
            <a:off x="685800" y="2514600"/>
            <a:ext cx="8001000" cy="0"/>
          </a:xfrm>
          <a:prstGeom prst="line">
            <a:avLst/>
          </a:prstGeom>
          <a:noFill/>
          <a:ln w="38100" cap="rnd">
            <a:solidFill>
              <a:schemeClr val="bg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egin.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828800"/>
          </a:xfrm>
        </p:spPr>
        <p:txBody>
          <a:bodyPr/>
          <a:lstStyle/>
          <a:p>
            <a:r>
              <a:rPr lang="en-US"/>
              <a:t>Create a project named BowlingGame</a:t>
            </a:r>
          </a:p>
          <a:p>
            <a:r>
              <a:rPr lang="en-US"/>
              <a:t>Create a unit test named BowlingGameTest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517525" y="3422650"/>
            <a:ext cx="3781805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BE" sz="10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using</a:t>
            </a:r>
            <a:r>
              <a:rPr lang="fr-BE" sz="1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ystem;</a:t>
            </a:r>
          </a:p>
          <a:p>
            <a:r>
              <a:rPr lang="fr-BE" sz="10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using</a:t>
            </a:r>
            <a:r>
              <a:rPr lang="fr-BE" sz="1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10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Microsoft.VisualStudio.TestTools.UnitTesting</a:t>
            </a:r>
            <a:r>
              <a:rPr lang="fr-BE" sz="1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1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10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amespace</a:t>
            </a:r>
            <a:r>
              <a:rPr lang="fr-BE" sz="1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10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BowlingKataTest</a:t>
            </a:r>
            <a:endParaRPr lang="fr-BE" sz="1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1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1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10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1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1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1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1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10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1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10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10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1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1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10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first test.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3048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        Game g = </a:t>
            </a:r>
            <a:r>
              <a:rPr lang="fr-BE" sz="900" dirty="0" smtClean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 Game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34822" name="Line 6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4800600" y="1295400"/>
            <a:ext cx="4038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fr-FR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first test.</a:t>
            </a: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Game g = </a:t>
            </a:r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Game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38916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first test.</a:t>
            </a:r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Game g = </a:t>
            </a:r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Game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39940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39941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2438400" y="2514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first test.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g = </a:t>
            </a:r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20; i++)</a:t>
            </a:r>
          </a:p>
          <a:p>
            <a:r>
              <a:rPr lang="fr-BE" sz="900" dirty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g.Roll</a:t>
            </a:r>
            <a:r>
              <a:rPr lang="fr-BE" sz="900" dirty="0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(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40964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40965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first test.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g = </a:t>
            </a:r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20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41988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41989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first test.</a:t>
            </a: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g = </a:t>
            </a:r>
            <a:r>
              <a:rPr lang="fr-BE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20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FF0000"/>
                </a:solidFill>
                <a:highlight>
                  <a:srgbClr val="FFFFFF"/>
                </a:highlight>
                <a:latin typeface="Consolas"/>
              </a:rPr>
              <a:t>g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53252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53253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first test.</a:t>
            </a:r>
          </a:p>
        </p:txBody>
      </p:sp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g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20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55300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-1;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2438400" y="29718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 dirty="0"/>
              <a:t>expected:&lt;0&gt; but was:&lt;-1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first test.</a:t>
            </a: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g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20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57348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57349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0;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57351" name="Rectangle 7"/>
          <p:cNvSpPr>
            <a:spLocks noChangeArrowheads="1"/>
          </p:cNvSpPr>
          <p:nvPr/>
        </p:nvSpPr>
        <p:spPr bwMode="auto">
          <a:xfrm>
            <a:off x="2438400" y="29718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Second test.</a:t>
            </a: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g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20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g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20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  <a:endParaRPr lang="en-US" sz="900" dirty="0"/>
          </a:p>
        </p:txBody>
      </p:sp>
      <p:sp>
        <p:nvSpPr>
          <p:cNvPr id="59396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0;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coring Bowling.</a:t>
            </a:r>
          </a:p>
        </p:txBody>
      </p:sp>
      <p:graphicFrame>
        <p:nvGraphicFramePr>
          <p:cNvPr id="3084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295400"/>
          <a:ext cx="4724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VISIO" r:id="rId4" imgW="2544803" imgH="251238" progId="Visio.Drawing.5">
                  <p:embed/>
                </p:oleObj>
              </mc:Choice>
              <mc:Fallback>
                <p:oleObj name="VISIO" r:id="rId4" imgW="2544803" imgH="251238" progId="Visio.Drawing.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7244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441325" y="2017713"/>
            <a:ext cx="82359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Arial" charset="0"/>
              </a:rPr>
              <a:t>The game consists of 10 frames as shown above.  In each frame the player has</a:t>
            </a:r>
          </a:p>
          <a:p>
            <a:r>
              <a:rPr lang="en-US">
                <a:latin typeface="Arial" charset="0"/>
              </a:rPr>
              <a:t>two opportunities to knock down 10 pins.  The score for the frame is the total</a:t>
            </a:r>
          </a:p>
          <a:p>
            <a:r>
              <a:rPr lang="en-US">
                <a:latin typeface="Arial" charset="0"/>
              </a:rPr>
              <a:t>number of pins knocked down, plus bonuses for strikes and spares.</a:t>
            </a:r>
          </a:p>
          <a:p>
            <a:endParaRPr lang="en-US">
              <a:latin typeface="Arial" charset="0"/>
            </a:endParaRPr>
          </a:p>
          <a:p>
            <a:r>
              <a:rPr lang="en-US">
                <a:latin typeface="Arial" charset="0"/>
              </a:rPr>
              <a:t>A spare is when the player knocks down all 10 pins in two tries.  The bonus for</a:t>
            </a:r>
          </a:p>
          <a:p>
            <a:r>
              <a:rPr lang="en-US">
                <a:latin typeface="Arial" charset="0"/>
              </a:rPr>
              <a:t>that frame is the number of pins knocked down by the next roll.  So in frame 3</a:t>
            </a:r>
          </a:p>
          <a:p>
            <a:r>
              <a:rPr lang="en-US">
                <a:latin typeface="Arial" charset="0"/>
              </a:rPr>
              <a:t>above, the score is 10 (the total number knocked down) plus a bonus of 5 (the</a:t>
            </a:r>
          </a:p>
          <a:p>
            <a:r>
              <a:rPr lang="en-US">
                <a:latin typeface="Arial" charset="0"/>
              </a:rPr>
              <a:t>number of pins knocked down on the next roll.)</a:t>
            </a:r>
          </a:p>
          <a:p>
            <a:endParaRPr lang="en-US">
              <a:latin typeface="Arial" charset="0"/>
            </a:endParaRPr>
          </a:p>
          <a:p>
            <a:r>
              <a:rPr lang="en-US">
                <a:latin typeface="Arial" charset="0"/>
              </a:rPr>
              <a:t>A strike is when the player knocks down all 10 pins on his first try.  The bonus</a:t>
            </a:r>
          </a:p>
          <a:p>
            <a:r>
              <a:rPr lang="en-US">
                <a:latin typeface="Arial" charset="0"/>
              </a:rPr>
              <a:t>for that frame is the value of the next two balls rolled.</a:t>
            </a:r>
          </a:p>
          <a:p>
            <a:endParaRPr lang="en-US">
              <a:latin typeface="Arial" charset="0"/>
            </a:endParaRPr>
          </a:p>
          <a:p>
            <a:r>
              <a:rPr lang="en-US">
                <a:latin typeface="Arial" charset="0"/>
              </a:rPr>
              <a:t>In the tenth frame a player who rolls a spare or strike is allowed to roll the extra</a:t>
            </a:r>
          </a:p>
          <a:p>
            <a:r>
              <a:rPr lang="en-US">
                <a:latin typeface="Arial" charset="0"/>
              </a:rPr>
              <a:t>balls to complete the frame.  However no more than three balls can be rolled in</a:t>
            </a:r>
          </a:p>
          <a:p>
            <a:r>
              <a:rPr lang="en-US">
                <a:latin typeface="Arial" charset="0"/>
              </a:rPr>
              <a:t>tenth fram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Second test.</a:t>
            </a:r>
          </a:p>
        </p:txBody>
      </p:sp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g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20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g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20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  <a:endParaRPr lang="en-US" sz="900" dirty="0"/>
          </a:p>
        </p:txBody>
      </p:sp>
      <p:sp>
        <p:nvSpPr>
          <p:cNvPr id="61444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61445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0;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61446" name="Freeform 6"/>
          <p:cNvSpPr>
            <a:spLocks/>
          </p:cNvSpPr>
          <p:nvPr/>
        </p:nvSpPr>
        <p:spPr bwMode="auto">
          <a:xfrm>
            <a:off x="371475" y="2971800"/>
            <a:ext cx="3416300" cy="1069975"/>
          </a:xfrm>
          <a:custGeom>
            <a:avLst/>
            <a:gdLst>
              <a:gd name="T0" fmla="*/ 500 w 2152"/>
              <a:gd name="T1" fmla="*/ 88 h 674"/>
              <a:gd name="T2" fmla="*/ 388 w 2152"/>
              <a:gd name="T3" fmla="*/ 84 h 674"/>
              <a:gd name="T4" fmla="*/ 342 w 2152"/>
              <a:gd name="T5" fmla="*/ 74 h 674"/>
              <a:gd name="T6" fmla="*/ 323 w 2152"/>
              <a:gd name="T7" fmla="*/ 70 h 674"/>
              <a:gd name="T8" fmla="*/ 105 w 2152"/>
              <a:gd name="T9" fmla="*/ 88 h 674"/>
              <a:gd name="T10" fmla="*/ 45 w 2152"/>
              <a:gd name="T11" fmla="*/ 149 h 674"/>
              <a:gd name="T12" fmla="*/ 12 w 2152"/>
              <a:gd name="T13" fmla="*/ 246 h 674"/>
              <a:gd name="T14" fmla="*/ 59 w 2152"/>
              <a:gd name="T15" fmla="*/ 576 h 674"/>
              <a:gd name="T16" fmla="*/ 296 w 2152"/>
              <a:gd name="T17" fmla="*/ 674 h 674"/>
              <a:gd name="T18" fmla="*/ 853 w 2152"/>
              <a:gd name="T19" fmla="*/ 660 h 674"/>
              <a:gd name="T20" fmla="*/ 1169 w 2152"/>
              <a:gd name="T21" fmla="*/ 655 h 674"/>
              <a:gd name="T22" fmla="*/ 1317 w 2152"/>
              <a:gd name="T23" fmla="*/ 632 h 674"/>
              <a:gd name="T24" fmla="*/ 1624 w 2152"/>
              <a:gd name="T25" fmla="*/ 590 h 674"/>
              <a:gd name="T26" fmla="*/ 1712 w 2152"/>
              <a:gd name="T27" fmla="*/ 571 h 674"/>
              <a:gd name="T28" fmla="*/ 1819 w 2152"/>
              <a:gd name="T29" fmla="*/ 543 h 674"/>
              <a:gd name="T30" fmla="*/ 1903 w 2152"/>
              <a:gd name="T31" fmla="*/ 506 h 674"/>
              <a:gd name="T32" fmla="*/ 2116 w 2152"/>
              <a:gd name="T33" fmla="*/ 367 h 674"/>
              <a:gd name="T34" fmla="*/ 2149 w 2152"/>
              <a:gd name="T35" fmla="*/ 269 h 674"/>
              <a:gd name="T36" fmla="*/ 2121 w 2152"/>
              <a:gd name="T37" fmla="*/ 130 h 674"/>
              <a:gd name="T38" fmla="*/ 2079 w 2152"/>
              <a:gd name="T39" fmla="*/ 102 h 674"/>
              <a:gd name="T40" fmla="*/ 2047 w 2152"/>
              <a:gd name="T41" fmla="*/ 93 h 674"/>
              <a:gd name="T42" fmla="*/ 1745 w 2152"/>
              <a:gd name="T43" fmla="*/ 19 h 674"/>
              <a:gd name="T44" fmla="*/ 1564 w 2152"/>
              <a:gd name="T45" fmla="*/ 14 h 674"/>
              <a:gd name="T46" fmla="*/ 1503 w 2152"/>
              <a:gd name="T47" fmla="*/ 28 h 674"/>
              <a:gd name="T48" fmla="*/ 1471 w 2152"/>
              <a:gd name="T49" fmla="*/ 23 h 674"/>
              <a:gd name="T50" fmla="*/ 1429 w 2152"/>
              <a:gd name="T51" fmla="*/ 14 h 674"/>
              <a:gd name="T52" fmla="*/ 1029 w 2152"/>
              <a:gd name="T53" fmla="*/ 37 h 674"/>
              <a:gd name="T54" fmla="*/ 974 w 2152"/>
              <a:gd name="T55" fmla="*/ 56 h 674"/>
              <a:gd name="T56" fmla="*/ 579 w 2152"/>
              <a:gd name="T57" fmla="*/ 51 h 674"/>
              <a:gd name="T58" fmla="*/ 467 w 2152"/>
              <a:gd name="T59" fmla="*/ 7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2152" h="674">
                <a:moveTo>
                  <a:pt x="500" y="88"/>
                </a:moveTo>
                <a:cubicBezTo>
                  <a:pt x="463" y="87"/>
                  <a:pt x="425" y="87"/>
                  <a:pt x="388" y="84"/>
                </a:cubicBezTo>
                <a:cubicBezTo>
                  <a:pt x="372" y="83"/>
                  <a:pt x="357" y="77"/>
                  <a:pt x="342" y="74"/>
                </a:cubicBezTo>
                <a:cubicBezTo>
                  <a:pt x="336" y="73"/>
                  <a:pt x="323" y="70"/>
                  <a:pt x="323" y="70"/>
                </a:cubicBezTo>
                <a:cubicBezTo>
                  <a:pt x="245" y="73"/>
                  <a:pt x="180" y="82"/>
                  <a:pt x="105" y="88"/>
                </a:cubicBezTo>
                <a:cubicBezTo>
                  <a:pt x="82" y="106"/>
                  <a:pt x="62" y="125"/>
                  <a:pt x="45" y="149"/>
                </a:cubicBezTo>
                <a:cubicBezTo>
                  <a:pt x="33" y="182"/>
                  <a:pt x="21" y="212"/>
                  <a:pt x="12" y="246"/>
                </a:cubicBezTo>
                <a:cubicBezTo>
                  <a:pt x="12" y="261"/>
                  <a:pt x="0" y="523"/>
                  <a:pt x="59" y="576"/>
                </a:cubicBezTo>
                <a:cubicBezTo>
                  <a:pt x="102" y="667"/>
                  <a:pt x="212" y="657"/>
                  <a:pt x="296" y="674"/>
                </a:cubicBezTo>
                <a:cubicBezTo>
                  <a:pt x="509" y="663"/>
                  <a:pt x="550" y="663"/>
                  <a:pt x="853" y="660"/>
                </a:cubicBezTo>
                <a:cubicBezTo>
                  <a:pt x="960" y="663"/>
                  <a:pt x="1062" y="662"/>
                  <a:pt x="1169" y="655"/>
                </a:cubicBezTo>
                <a:cubicBezTo>
                  <a:pt x="1220" y="646"/>
                  <a:pt x="1266" y="636"/>
                  <a:pt x="1317" y="632"/>
                </a:cubicBezTo>
                <a:cubicBezTo>
                  <a:pt x="1417" y="606"/>
                  <a:pt x="1520" y="597"/>
                  <a:pt x="1624" y="590"/>
                </a:cubicBezTo>
                <a:cubicBezTo>
                  <a:pt x="1654" y="583"/>
                  <a:pt x="1681" y="575"/>
                  <a:pt x="1712" y="571"/>
                </a:cubicBezTo>
                <a:cubicBezTo>
                  <a:pt x="1747" y="561"/>
                  <a:pt x="1784" y="551"/>
                  <a:pt x="1819" y="543"/>
                </a:cubicBezTo>
                <a:cubicBezTo>
                  <a:pt x="1845" y="526"/>
                  <a:pt x="1875" y="519"/>
                  <a:pt x="1903" y="506"/>
                </a:cubicBezTo>
                <a:cubicBezTo>
                  <a:pt x="1989" y="465"/>
                  <a:pt x="2051" y="437"/>
                  <a:pt x="2116" y="367"/>
                </a:cubicBezTo>
                <a:cubicBezTo>
                  <a:pt x="2128" y="334"/>
                  <a:pt x="2142" y="304"/>
                  <a:pt x="2149" y="269"/>
                </a:cubicBezTo>
                <a:cubicBezTo>
                  <a:pt x="2147" y="235"/>
                  <a:pt x="2152" y="161"/>
                  <a:pt x="2121" y="130"/>
                </a:cubicBezTo>
                <a:cubicBezTo>
                  <a:pt x="2111" y="120"/>
                  <a:pt x="2093" y="107"/>
                  <a:pt x="2079" y="102"/>
                </a:cubicBezTo>
                <a:cubicBezTo>
                  <a:pt x="2069" y="98"/>
                  <a:pt x="2047" y="93"/>
                  <a:pt x="2047" y="93"/>
                </a:cubicBezTo>
                <a:cubicBezTo>
                  <a:pt x="1953" y="32"/>
                  <a:pt x="1856" y="24"/>
                  <a:pt x="1745" y="19"/>
                </a:cubicBezTo>
                <a:cubicBezTo>
                  <a:pt x="1671" y="0"/>
                  <a:pt x="1703" y="9"/>
                  <a:pt x="1564" y="14"/>
                </a:cubicBezTo>
                <a:cubicBezTo>
                  <a:pt x="1516" y="24"/>
                  <a:pt x="1536" y="19"/>
                  <a:pt x="1503" y="28"/>
                </a:cubicBezTo>
                <a:cubicBezTo>
                  <a:pt x="1492" y="26"/>
                  <a:pt x="1482" y="25"/>
                  <a:pt x="1471" y="23"/>
                </a:cubicBezTo>
                <a:cubicBezTo>
                  <a:pt x="1457" y="20"/>
                  <a:pt x="1429" y="14"/>
                  <a:pt x="1429" y="14"/>
                </a:cubicBezTo>
                <a:cubicBezTo>
                  <a:pt x="1295" y="21"/>
                  <a:pt x="1162" y="23"/>
                  <a:pt x="1029" y="37"/>
                </a:cubicBezTo>
                <a:cubicBezTo>
                  <a:pt x="1009" y="41"/>
                  <a:pt x="988" y="40"/>
                  <a:pt x="974" y="56"/>
                </a:cubicBezTo>
                <a:cubicBezTo>
                  <a:pt x="842" y="54"/>
                  <a:pt x="711" y="51"/>
                  <a:pt x="579" y="51"/>
                </a:cubicBezTo>
                <a:cubicBezTo>
                  <a:pt x="540" y="51"/>
                  <a:pt x="504" y="70"/>
                  <a:pt x="467" y="7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61447" name="Text Box 7"/>
          <p:cNvSpPr txBox="1">
            <a:spLocks noChangeArrowheads="1"/>
          </p:cNvSpPr>
          <p:nvPr/>
        </p:nvSpPr>
        <p:spPr bwMode="auto">
          <a:xfrm>
            <a:off x="152400" y="228600"/>
            <a:ext cx="2209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Game creation is duplicated</a:t>
            </a:r>
          </a:p>
          <a:p>
            <a:r>
              <a:rPr lang="en-US" sz="1000">
                <a:latin typeface="Bradley Hand ITC" pitchFamily="66" charset="0"/>
              </a:rPr>
              <a:t>- roll loop is duplica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Second test.</a:t>
            </a:r>
          </a:p>
        </p:txBody>
      </p:sp>
      <p:sp>
        <p:nvSpPr>
          <p:cNvPr id="63491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g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20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g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20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  <a:endParaRPr lang="en-US" sz="900" dirty="0"/>
          </a:p>
        </p:txBody>
      </p:sp>
      <p:sp>
        <p:nvSpPr>
          <p:cNvPr id="63492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63493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0;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152400" y="228600"/>
            <a:ext cx="2209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Game creation is duplicated</a:t>
            </a:r>
          </a:p>
          <a:p>
            <a:r>
              <a:rPr lang="en-US" sz="1000">
                <a:latin typeface="Bradley Hand ITC" pitchFamily="66" charset="0"/>
              </a:rPr>
              <a:t>- roll loop is duplicated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2514600" y="41148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expected:&lt;20&gt; but was:&lt;0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Second test.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g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nn-NO" sz="9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20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.Roll</a:t>
            </a:r>
            <a:r>
              <a:rPr lang="fr-BE" sz="9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</a:t>
            </a:r>
            <a:r>
              <a:rPr lang="fr-BE" sz="900" dirty="0" smtClean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nn-NO" sz="9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20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.Roll</a:t>
            </a:r>
            <a:r>
              <a:rPr lang="fr-BE" sz="9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65540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65541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514600" y="58674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52400" y="228600"/>
            <a:ext cx="2209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Game creation is duplicated</a:t>
            </a:r>
          </a:p>
          <a:p>
            <a:r>
              <a:rPr lang="en-US" sz="1000">
                <a:latin typeface="Bradley Hand ITC" pitchFamily="66" charset="0"/>
              </a:rPr>
              <a:t>- roll loop is duplica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Second test.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38318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b="1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b="1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9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b="1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20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20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65540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65541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65542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roll loop is duplicated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514600" y="58674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1251637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Second test.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108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 = 20;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 = 0;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</a:t>
            </a:r>
            <a:r>
              <a:rPr lang="nn-NO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n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pin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20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67588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67589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roll loop is duplicated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514600" y="58674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Second test.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801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 = 20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 = 0;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n, pins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20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69636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69637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69638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roll loop is duplicated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514600" y="58674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Second test.</a:t>
            </a:r>
          </a:p>
        </p:txBody>
      </p:sp>
      <p:sp>
        <p:nvSpPr>
          <p:cNvPr id="71683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20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71684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71685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71686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roll loop is duplicated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514600" y="58674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Second test.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385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73732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73733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73734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roll loop is duplicated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514600" y="58674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Second test.</a:t>
            </a:r>
          </a:p>
        </p:txBody>
      </p:sp>
      <p:sp>
        <p:nvSpPr>
          <p:cNvPr id="75779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4247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en-US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75780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75781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75782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fr-FR" sz="1000">
              <a:latin typeface="Bradley Hand ITC" pitchFamily="66" charset="0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514600" y="58674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Third test.</a:t>
            </a:r>
          </a:p>
        </p:txBody>
      </p:sp>
      <p:sp>
        <p:nvSpPr>
          <p:cNvPr id="79875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par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7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79876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79877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79878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79880" name="Freeform 8"/>
          <p:cNvSpPr>
            <a:spLocks/>
          </p:cNvSpPr>
          <p:nvPr/>
        </p:nvSpPr>
        <p:spPr bwMode="auto">
          <a:xfrm>
            <a:off x="1749425" y="5886450"/>
            <a:ext cx="688975" cy="361950"/>
          </a:xfrm>
          <a:custGeom>
            <a:avLst/>
            <a:gdLst>
              <a:gd name="T0" fmla="*/ 210 w 434"/>
              <a:gd name="T1" fmla="*/ 14 h 228"/>
              <a:gd name="T2" fmla="*/ 168 w 434"/>
              <a:gd name="T3" fmla="*/ 0 h 228"/>
              <a:gd name="T4" fmla="*/ 47 w 434"/>
              <a:gd name="T5" fmla="*/ 5 h 228"/>
              <a:gd name="T6" fmla="*/ 15 w 434"/>
              <a:gd name="T7" fmla="*/ 33 h 228"/>
              <a:gd name="T8" fmla="*/ 1 w 434"/>
              <a:gd name="T9" fmla="*/ 125 h 228"/>
              <a:gd name="T10" fmla="*/ 6 w 434"/>
              <a:gd name="T11" fmla="*/ 172 h 228"/>
              <a:gd name="T12" fmla="*/ 85 w 434"/>
              <a:gd name="T13" fmla="*/ 228 h 228"/>
              <a:gd name="T14" fmla="*/ 210 w 434"/>
              <a:gd name="T15" fmla="*/ 204 h 228"/>
              <a:gd name="T16" fmla="*/ 275 w 434"/>
              <a:gd name="T17" fmla="*/ 186 h 228"/>
              <a:gd name="T18" fmla="*/ 349 w 434"/>
              <a:gd name="T19" fmla="*/ 144 h 228"/>
              <a:gd name="T20" fmla="*/ 405 w 434"/>
              <a:gd name="T21" fmla="*/ 121 h 228"/>
              <a:gd name="T22" fmla="*/ 433 w 434"/>
              <a:gd name="T23" fmla="*/ 84 h 228"/>
              <a:gd name="T24" fmla="*/ 428 w 434"/>
              <a:gd name="T25" fmla="*/ 51 h 228"/>
              <a:gd name="T26" fmla="*/ 359 w 434"/>
              <a:gd name="T27" fmla="*/ 19 h 228"/>
              <a:gd name="T28" fmla="*/ 280 w 434"/>
              <a:gd name="T29" fmla="*/ 23 h 228"/>
              <a:gd name="T30" fmla="*/ 224 w 434"/>
              <a:gd name="T31" fmla="*/ 42 h 2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434" h="228">
                <a:moveTo>
                  <a:pt x="210" y="14"/>
                </a:moveTo>
                <a:cubicBezTo>
                  <a:pt x="196" y="9"/>
                  <a:pt x="182" y="5"/>
                  <a:pt x="168" y="0"/>
                </a:cubicBezTo>
                <a:cubicBezTo>
                  <a:pt x="128" y="2"/>
                  <a:pt x="87" y="1"/>
                  <a:pt x="47" y="5"/>
                </a:cubicBezTo>
                <a:cubicBezTo>
                  <a:pt x="28" y="7"/>
                  <a:pt x="33" y="27"/>
                  <a:pt x="15" y="33"/>
                </a:cubicBezTo>
                <a:cubicBezTo>
                  <a:pt x="9" y="64"/>
                  <a:pt x="4" y="93"/>
                  <a:pt x="1" y="125"/>
                </a:cubicBezTo>
                <a:cubicBezTo>
                  <a:pt x="3" y="141"/>
                  <a:pt x="0" y="158"/>
                  <a:pt x="6" y="172"/>
                </a:cubicBezTo>
                <a:cubicBezTo>
                  <a:pt x="16" y="196"/>
                  <a:pt x="62" y="220"/>
                  <a:pt x="85" y="228"/>
                </a:cubicBezTo>
                <a:cubicBezTo>
                  <a:pt x="130" y="223"/>
                  <a:pt x="165" y="209"/>
                  <a:pt x="210" y="204"/>
                </a:cubicBezTo>
                <a:cubicBezTo>
                  <a:pt x="249" y="193"/>
                  <a:pt x="214" y="192"/>
                  <a:pt x="275" y="186"/>
                </a:cubicBezTo>
                <a:cubicBezTo>
                  <a:pt x="314" y="175"/>
                  <a:pt x="315" y="167"/>
                  <a:pt x="349" y="144"/>
                </a:cubicBezTo>
                <a:cubicBezTo>
                  <a:pt x="365" y="133"/>
                  <a:pt x="387" y="129"/>
                  <a:pt x="405" y="121"/>
                </a:cubicBezTo>
                <a:cubicBezTo>
                  <a:pt x="417" y="108"/>
                  <a:pt x="427" y="101"/>
                  <a:pt x="433" y="84"/>
                </a:cubicBezTo>
                <a:cubicBezTo>
                  <a:pt x="431" y="73"/>
                  <a:pt x="434" y="60"/>
                  <a:pt x="428" y="51"/>
                </a:cubicBezTo>
                <a:cubicBezTo>
                  <a:pt x="416" y="33"/>
                  <a:pt x="377" y="26"/>
                  <a:pt x="359" y="19"/>
                </a:cubicBezTo>
                <a:cubicBezTo>
                  <a:pt x="333" y="20"/>
                  <a:pt x="306" y="21"/>
                  <a:pt x="280" y="23"/>
                </a:cubicBezTo>
                <a:cubicBezTo>
                  <a:pt x="259" y="25"/>
                  <a:pt x="243" y="42"/>
                  <a:pt x="224" y="42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Requirements.</a:t>
            </a:r>
          </a:p>
        </p:txBody>
      </p:sp>
      <p:graphicFrame>
        <p:nvGraphicFramePr>
          <p:cNvPr id="922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3657600" y="1295400"/>
          <a:ext cx="1524000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5" name="VISIO" r:id="rId4" imgW="926280" imgH="750240" progId="Visio.Drawing.5">
                  <p:embed/>
                </p:oleObj>
              </mc:Choice>
              <mc:Fallback>
                <p:oleObj name="VISIO" r:id="rId4" imgW="926280" imgH="75024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295400"/>
                        <a:ext cx="1524000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2286000"/>
            <a:ext cx="8229600" cy="3810000"/>
          </a:xfrm>
        </p:spPr>
        <p:txBody>
          <a:bodyPr/>
          <a:lstStyle/>
          <a:p>
            <a:r>
              <a:rPr lang="en-US"/>
              <a:t>Write a class named “Game” that has two methods</a:t>
            </a:r>
          </a:p>
          <a:p>
            <a:pPr lvl="1"/>
            <a:r>
              <a:rPr lang="en-US"/>
              <a:t>roll(pins : int) is called each time the player rolls a ball.  The argument is the number of pins knocked down.</a:t>
            </a:r>
          </a:p>
          <a:p>
            <a:pPr lvl="1"/>
            <a:r>
              <a:rPr lang="en-US"/>
              <a:t>score() : int is called only at the very end of the game.  It returns the total score for that gam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Third test.</a:t>
            </a:r>
          </a:p>
        </p:txBody>
      </p:sp>
      <p:sp>
        <p:nvSpPr>
          <p:cNvPr id="77827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par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7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77828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77830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77832" name="Rectangle 8"/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expected:&lt;16&gt; but was:&lt;13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Third test.</a:t>
            </a:r>
          </a:p>
        </p:txBody>
      </p:sp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par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7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81924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81925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81926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81928" name="Line 8"/>
          <p:cNvSpPr>
            <a:spLocks noChangeShapeType="1"/>
          </p:cNvSpPr>
          <p:nvPr/>
        </p:nvSpPr>
        <p:spPr bwMode="auto">
          <a:xfrm flipH="1">
            <a:off x="6324600" y="1812925"/>
            <a:ext cx="6858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81930" name="Text Box 10"/>
          <p:cNvSpPr txBox="1">
            <a:spLocks noChangeArrowheads="1"/>
          </p:cNvSpPr>
          <p:nvPr/>
        </p:nvSpPr>
        <p:spPr bwMode="auto">
          <a:xfrm>
            <a:off x="6934200" y="1584325"/>
            <a:ext cx="22098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tempted to use flag to remember previous roll.  So design must be wro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Third test.</a:t>
            </a:r>
          </a:p>
        </p:txBody>
      </p:sp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par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7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83972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83974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83975" name="Line 7"/>
          <p:cNvSpPr>
            <a:spLocks noChangeShapeType="1"/>
          </p:cNvSpPr>
          <p:nvPr/>
        </p:nvSpPr>
        <p:spPr bwMode="auto">
          <a:xfrm flipH="1">
            <a:off x="6172200" y="1524000"/>
            <a:ext cx="8382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83976" name="Text Box 8"/>
          <p:cNvSpPr txBox="1">
            <a:spLocks noChangeArrowheads="1"/>
          </p:cNvSpPr>
          <p:nvPr/>
        </p:nvSpPr>
        <p:spPr bwMode="auto">
          <a:xfrm>
            <a:off x="6934200" y="1371600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roll() calculates score, but name does not imply that.</a:t>
            </a:r>
          </a:p>
        </p:txBody>
      </p:sp>
      <p:sp>
        <p:nvSpPr>
          <p:cNvPr id="83977" name="Line 9"/>
          <p:cNvSpPr>
            <a:spLocks noChangeShapeType="1"/>
          </p:cNvSpPr>
          <p:nvPr/>
        </p:nvSpPr>
        <p:spPr bwMode="auto">
          <a:xfrm flipH="1">
            <a:off x="6172200" y="2346325"/>
            <a:ext cx="83820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83978" name="Text Box 10"/>
          <p:cNvSpPr txBox="1">
            <a:spLocks noChangeArrowheads="1"/>
          </p:cNvSpPr>
          <p:nvPr/>
        </p:nvSpPr>
        <p:spPr bwMode="auto">
          <a:xfrm>
            <a:off x="6934200" y="2270125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 dirty="0" smtClean="0">
                <a:latin typeface="Bradley Hand ITC" pitchFamily="66" charset="0"/>
              </a:rPr>
              <a:t>score </a:t>
            </a:r>
            <a:r>
              <a:rPr lang="en-US" sz="1000" dirty="0">
                <a:latin typeface="Bradley Hand ITC" pitchFamily="66" charset="0"/>
              </a:rPr>
              <a:t>does not calculate score, but name implies that it does.</a:t>
            </a:r>
          </a:p>
        </p:txBody>
      </p:sp>
      <p:sp>
        <p:nvSpPr>
          <p:cNvPr id="83979" name="Text Box 11"/>
          <p:cNvSpPr txBox="1">
            <a:spLocks noChangeArrowheads="1"/>
          </p:cNvSpPr>
          <p:nvPr/>
        </p:nvSpPr>
        <p:spPr bwMode="auto">
          <a:xfrm>
            <a:off x="5638800" y="3184525"/>
            <a:ext cx="2209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 b="1" dirty="0">
                <a:latin typeface="Bradley Hand ITC" pitchFamily="66" charset="0"/>
              </a:rPr>
              <a:t>Design is wrong.  Responsibilities are misplac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Third test.</a:t>
            </a:r>
          </a:p>
        </p:txBody>
      </p:sp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[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]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public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)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{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5);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5); //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par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3);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17, 0);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Assert.AreEqual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);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}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86020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86021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86022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86028" name="Rectangle 12"/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Third test.</a:t>
            </a:r>
          </a:p>
        </p:txBody>
      </p:sp>
      <p:sp>
        <p:nvSpPr>
          <p:cNvPr id="88067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[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]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public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)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{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5);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5); //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par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3);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17, 0);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Assert.AreEqual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);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}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88068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88069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r>
              <a:rPr lang="en-US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] rolls = </a:t>
            </a:r>
            <a:r>
              <a:rPr lang="en-US" sz="9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en-US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21];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= 0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pins;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+] 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{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88070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88071" name="Rectangle 7"/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Third test.</a:t>
            </a:r>
          </a:p>
        </p:txBody>
      </p:sp>
      <p:sp>
        <p:nvSpPr>
          <p:cNvPr id="90115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[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]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public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)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{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5);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5); //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par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3);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17, 0);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Assert.AreEqual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);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}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90116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90117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3277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] rolls =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21]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= 0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+] 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{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 = 0;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</a:t>
            </a:r>
            <a:r>
              <a:rPr lang="fr-BE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.Length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i++)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score += </a:t>
            </a:r>
            <a:r>
              <a:rPr lang="fr-BE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i];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90118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90119" name="Rectangle 7"/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Third test.</a:t>
            </a:r>
          </a:p>
        </p:txBody>
      </p:sp>
      <p:sp>
        <p:nvSpPr>
          <p:cNvPr id="92163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[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]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public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)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{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5);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5); //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par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3);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17, 0);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Assert.AreEqual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);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}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92164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92165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] rolls =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21]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= 0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+] 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 = 0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.Length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score +=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i]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92166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92167" name="Rectangle 7"/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Third test.</a:t>
            </a:r>
          </a:p>
        </p:txBody>
      </p:sp>
      <p:sp>
        <p:nvSpPr>
          <p:cNvPr id="94211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par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7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94212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94213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] rolls =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21]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= 0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+] 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 = 0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.Length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score +=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i]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94216" name="Rectangle 8"/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expected:&lt;16&gt; but was:&lt;13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Third test.</a:t>
            </a:r>
          </a:p>
        </p:txBody>
      </p:sp>
      <p:sp>
        <p:nvSpPr>
          <p:cNvPr id="96259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par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7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96260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3277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] rolls =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21]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= 0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+] 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 = 0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.Length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i++)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</a:t>
            </a:r>
            <a:r>
              <a:rPr lang="fr-BE" sz="9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f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i] + 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i+1] == 10) 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pare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score += ...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score +=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i]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96262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96265" name="Text Box 9"/>
          <p:cNvSpPr txBox="1">
            <a:spLocks noChangeArrowheads="1"/>
          </p:cNvSpPr>
          <p:nvPr/>
        </p:nvSpPr>
        <p:spPr bwMode="auto">
          <a:xfrm>
            <a:off x="5562600" y="4419600"/>
            <a:ext cx="22098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 dirty="0">
                <a:latin typeface="Bradley Hand ITC" pitchFamily="66" charset="0"/>
              </a:rPr>
              <a:t>This isn’t going to work because </a:t>
            </a:r>
            <a:r>
              <a:rPr lang="en-US" sz="1000" dirty="0" err="1">
                <a:latin typeface="Bradley Hand ITC" pitchFamily="66" charset="0"/>
              </a:rPr>
              <a:t>i</a:t>
            </a:r>
            <a:r>
              <a:rPr lang="en-US" sz="1000" dirty="0">
                <a:latin typeface="Bradley Hand ITC" pitchFamily="66" charset="0"/>
              </a:rPr>
              <a:t> might not refer to the first ball of the frame.</a:t>
            </a:r>
          </a:p>
          <a:p>
            <a:endParaRPr lang="en-US" sz="1000" dirty="0">
              <a:latin typeface="Bradley Hand ITC" pitchFamily="66" charset="0"/>
            </a:endParaRPr>
          </a:p>
          <a:p>
            <a:r>
              <a:rPr lang="en-US" sz="1000" dirty="0">
                <a:latin typeface="Bradley Hand ITC" pitchFamily="66" charset="0"/>
              </a:rPr>
              <a:t>Design is still wrong.</a:t>
            </a:r>
          </a:p>
          <a:p>
            <a:endParaRPr lang="en-US" sz="1000" dirty="0">
              <a:latin typeface="Bradley Hand ITC" pitchFamily="66" charset="0"/>
            </a:endParaRPr>
          </a:p>
          <a:p>
            <a:r>
              <a:rPr lang="en-US" sz="1000" dirty="0">
                <a:latin typeface="Bradley Hand ITC" pitchFamily="66" charset="0"/>
              </a:rPr>
              <a:t>Need to walk through array two balls (one frame) at a tim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Third test.</a:t>
            </a:r>
          </a:p>
        </p:txBody>
      </p:sp>
      <p:sp>
        <p:nvSpPr>
          <p:cNvPr id="98307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[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]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public 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)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{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5);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5); // 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pare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3);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17, 0);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Assert.AreEqual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);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}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98308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] rolls =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21]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= 0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+] 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 = 0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.Length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score +=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i]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98311" name="Rectangle 7"/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quick design session</a:t>
            </a:r>
          </a:p>
        </p:txBody>
      </p:sp>
      <p:graphicFrame>
        <p:nvGraphicFramePr>
          <p:cNvPr id="13319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1600200" y="1219200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5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3946525" y="2093913"/>
            <a:ext cx="3536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Arial" charset="0"/>
              </a:rPr>
              <a:t>Clearly we need the Game clas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Third test.</a:t>
            </a:r>
          </a:p>
        </p:txBody>
      </p:sp>
      <p:sp>
        <p:nvSpPr>
          <p:cNvPr id="100355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[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]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public 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)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{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5);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5); // 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pare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3);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17, 0);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   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Assert.AreEqual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);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}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100356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00357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] rolls =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21]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= 0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+] 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 = 0;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</a:t>
            </a:r>
          </a:p>
          <a:p>
            <a:r>
              <a:rPr lang="nn-NO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nn-NO" sz="9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frame = 0; frame &lt; 10; frame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{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score +=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i]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i+1]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i = i + 2;</a:t>
            </a:r>
          </a:p>
          <a:p>
            <a:r>
              <a:rPr lang="fr-BE" sz="9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100358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100359" name="Rectangle 7"/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Third test.</a:t>
            </a:r>
          </a:p>
        </p:txBody>
      </p:sp>
      <p:sp>
        <p:nvSpPr>
          <p:cNvPr id="102403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par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7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102404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02405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3554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] rolls =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21]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= 0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+] 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 = 0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frame = 0; frame &lt; 10; frame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score +=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i] +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i+1]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i = i + 2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102406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102408" name="Rectangle 8"/>
          <p:cNvSpPr>
            <a:spLocks noChangeArrowheads="1"/>
          </p:cNvSpPr>
          <p:nvPr/>
        </p:nvSpPr>
        <p:spPr bwMode="auto">
          <a:xfrm>
            <a:off x="2514600" y="55626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expected:&lt;16&gt; but was:&lt;13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Third test.</a:t>
            </a:r>
          </a:p>
        </p:txBody>
      </p:sp>
      <p:sp>
        <p:nvSpPr>
          <p:cNvPr id="104451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par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7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104452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04453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4662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] rolls =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21]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= 0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+] 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 = 0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frame = 0; frame &lt; 10; frame++)</a:t>
            </a:r>
          </a:p>
          <a:p>
            <a:r>
              <a:rPr lang="fr-BE" sz="9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</a:t>
            </a:r>
            <a:r>
              <a:rPr lang="fr-BE" sz="9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f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i] + 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i + 1] == 10) 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pare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{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    score += 10 + 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i + 2];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    i += 2;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}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</a:t>
            </a:r>
            <a:r>
              <a:rPr lang="fr-BE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else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    score +=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i] +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i + 1]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    i += 2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104454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ugly comment in test.</a:t>
            </a:r>
          </a:p>
        </p:txBody>
      </p:sp>
      <p:sp>
        <p:nvSpPr>
          <p:cNvPr id="104456" name="Rectangle 8"/>
          <p:cNvSpPr>
            <a:spLocks noChangeArrowheads="1"/>
          </p:cNvSpPr>
          <p:nvPr/>
        </p:nvSpPr>
        <p:spPr bwMode="auto">
          <a:xfrm>
            <a:off x="2514600" y="6096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Third test.</a:t>
            </a:r>
          </a:p>
        </p:txBody>
      </p:sp>
      <p:sp>
        <p:nvSpPr>
          <p:cNvPr id="106499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par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7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106500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06501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4662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] rolls =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21]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= 0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+] 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 = 0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frame = 0; frame &lt; 10; frame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</a:t>
            </a:r>
            <a:r>
              <a:rPr lang="fr-BE" sz="9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f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i] + 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i + 1] == 10) </a:t>
            </a:r>
            <a:r>
              <a:rPr lang="fr-BE" sz="9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</a:t>
            </a:r>
            <a:r>
              <a:rPr lang="fr-BE" sz="9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pare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{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    score += 10 + </a:t>
            </a:r>
            <a:r>
              <a:rPr lang="fr-BE" sz="9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i + 2];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    i += 2;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}</a:t>
            </a:r>
          </a:p>
          <a:p>
            <a:r>
              <a:rPr lang="fr-BE" sz="9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</a:t>
            </a:r>
            <a:r>
              <a:rPr lang="fr-BE" sz="9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else</a:t>
            </a:r>
            <a:endParaRPr lang="fr-BE" sz="9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    score +=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i] +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i + 1]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    i += 2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 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55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sz="1000">
                <a:latin typeface="Bradley Hand ITC" pitchFamily="66" charset="0"/>
              </a:rPr>
              <a:t>ugly comment in test.</a:t>
            </a:r>
          </a:p>
          <a:p>
            <a:pPr>
              <a:buFontTx/>
              <a:buChar char="-"/>
            </a:pPr>
            <a:r>
              <a:rPr lang="en-US" sz="1000">
                <a:latin typeface="Bradley Hand ITC" pitchFamily="66" charset="0"/>
              </a:rPr>
              <a:t>ugly comment in conditional.</a:t>
            </a:r>
          </a:p>
          <a:p>
            <a:pPr>
              <a:buFontTx/>
              <a:buChar char="-"/>
            </a:pPr>
            <a:r>
              <a:rPr lang="en-US" sz="1000">
                <a:latin typeface="Bradley Hand ITC" pitchFamily="66" charset="0"/>
              </a:rPr>
              <a:t>i is a bad name for this variable</a:t>
            </a:r>
          </a:p>
        </p:txBody>
      </p:sp>
      <p:sp>
        <p:nvSpPr>
          <p:cNvPr id="106504" name="Freeform 8"/>
          <p:cNvSpPr>
            <a:spLocks/>
          </p:cNvSpPr>
          <p:nvPr/>
        </p:nvSpPr>
        <p:spPr bwMode="auto">
          <a:xfrm>
            <a:off x="7997031" y="3638480"/>
            <a:ext cx="671513" cy="473075"/>
          </a:xfrm>
          <a:custGeom>
            <a:avLst/>
            <a:gdLst>
              <a:gd name="T0" fmla="*/ 344 w 423"/>
              <a:gd name="T1" fmla="*/ 29 h 298"/>
              <a:gd name="T2" fmla="*/ 284 w 423"/>
              <a:gd name="T3" fmla="*/ 15 h 298"/>
              <a:gd name="T4" fmla="*/ 144 w 423"/>
              <a:gd name="T5" fmla="*/ 24 h 298"/>
              <a:gd name="T6" fmla="*/ 121 w 423"/>
              <a:gd name="T7" fmla="*/ 38 h 298"/>
              <a:gd name="T8" fmla="*/ 61 w 423"/>
              <a:gd name="T9" fmla="*/ 71 h 298"/>
              <a:gd name="T10" fmla="*/ 37 w 423"/>
              <a:gd name="T11" fmla="*/ 103 h 298"/>
              <a:gd name="T12" fmla="*/ 14 w 423"/>
              <a:gd name="T13" fmla="*/ 150 h 298"/>
              <a:gd name="T14" fmla="*/ 0 w 423"/>
              <a:gd name="T15" fmla="*/ 215 h 298"/>
              <a:gd name="T16" fmla="*/ 56 w 423"/>
              <a:gd name="T17" fmla="*/ 257 h 298"/>
              <a:gd name="T18" fmla="*/ 168 w 423"/>
              <a:gd name="T19" fmla="*/ 298 h 298"/>
              <a:gd name="T20" fmla="*/ 265 w 423"/>
              <a:gd name="T21" fmla="*/ 285 h 298"/>
              <a:gd name="T22" fmla="*/ 349 w 423"/>
              <a:gd name="T23" fmla="*/ 247 h 298"/>
              <a:gd name="T24" fmla="*/ 386 w 423"/>
              <a:gd name="T25" fmla="*/ 210 h 298"/>
              <a:gd name="T26" fmla="*/ 414 w 423"/>
              <a:gd name="T27" fmla="*/ 173 h 298"/>
              <a:gd name="T28" fmla="*/ 372 w 423"/>
              <a:gd name="T29" fmla="*/ 66 h 298"/>
              <a:gd name="T30" fmla="*/ 358 w 423"/>
              <a:gd name="T31" fmla="*/ 52 h 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423" h="298">
                <a:moveTo>
                  <a:pt x="344" y="29"/>
                </a:moveTo>
                <a:cubicBezTo>
                  <a:pt x="324" y="25"/>
                  <a:pt x="303" y="22"/>
                  <a:pt x="284" y="15"/>
                </a:cubicBezTo>
                <a:cubicBezTo>
                  <a:pt x="237" y="17"/>
                  <a:pt x="184" y="0"/>
                  <a:pt x="144" y="24"/>
                </a:cubicBezTo>
                <a:cubicBezTo>
                  <a:pt x="113" y="43"/>
                  <a:pt x="160" y="27"/>
                  <a:pt x="121" y="38"/>
                </a:cubicBezTo>
                <a:cubicBezTo>
                  <a:pt x="100" y="52"/>
                  <a:pt x="85" y="63"/>
                  <a:pt x="61" y="71"/>
                </a:cubicBezTo>
                <a:cubicBezTo>
                  <a:pt x="49" y="82"/>
                  <a:pt x="49" y="92"/>
                  <a:pt x="37" y="103"/>
                </a:cubicBezTo>
                <a:cubicBezTo>
                  <a:pt x="32" y="121"/>
                  <a:pt x="21" y="131"/>
                  <a:pt x="14" y="150"/>
                </a:cubicBezTo>
                <a:cubicBezTo>
                  <a:pt x="7" y="171"/>
                  <a:pt x="6" y="194"/>
                  <a:pt x="0" y="215"/>
                </a:cubicBezTo>
                <a:cubicBezTo>
                  <a:pt x="8" y="245"/>
                  <a:pt x="29" y="248"/>
                  <a:pt x="56" y="257"/>
                </a:cubicBezTo>
                <a:cubicBezTo>
                  <a:pt x="94" y="270"/>
                  <a:pt x="130" y="290"/>
                  <a:pt x="168" y="298"/>
                </a:cubicBezTo>
                <a:cubicBezTo>
                  <a:pt x="219" y="295"/>
                  <a:pt x="227" y="296"/>
                  <a:pt x="265" y="285"/>
                </a:cubicBezTo>
                <a:cubicBezTo>
                  <a:pt x="288" y="269"/>
                  <a:pt x="322" y="257"/>
                  <a:pt x="349" y="247"/>
                </a:cubicBezTo>
                <a:cubicBezTo>
                  <a:pt x="359" y="231"/>
                  <a:pt x="370" y="220"/>
                  <a:pt x="386" y="210"/>
                </a:cubicBezTo>
                <a:cubicBezTo>
                  <a:pt x="394" y="193"/>
                  <a:pt x="400" y="185"/>
                  <a:pt x="414" y="173"/>
                </a:cubicBezTo>
                <a:cubicBezTo>
                  <a:pt x="409" y="87"/>
                  <a:pt x="423" y="99"/>
                  <a:pt x="372" y="66"/>
                </a:cubicBezTo>
                <a:cubicBezTo>
                  <a:pt x="362" y="51"/>
                  <a:pt x="369" y="52"/>
                  <a:pt x="358" y="52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06505" name="Freeform 9"/>
          <p:cNvSpPr>
            <a:spLocks/>
          </p:cNvSpPr>
          <p:nvPr/>
        </p:nvSpPr>
        <p:spPr bwMode="auto">
          <a:xfrm>
            <a:off x="5867400" y="3413257"/>
            <a:ext cx="147638" cy="180975"/>
          </a:xfrm>
          <a:custGeom>
            <a:avLst/>
            <a:gdLst>
              <a:gd name="T0" fmla="*/ 80 w 93"/>
              <a:gd name="T1" fmla="*/ 0 h 114"/>
              <a:gd name="T2" fmla="*/ 15 w 93"/>
              <a:gd name="T3" fmla="*/ 14 h 114"/>
              <a:gd name="T4" fmla="*/ 6 w 93"/>
              <a:gd name="T5" fmla="*/ 28 h 114"/>
              <a:gd name="T6" fmla="*/ 85 w 93"/>
              <a:gd name="T7" fmla="*/ 84 h 114"/>
              <a:gd name="T8" fmla="*/ 80 w 93"/>
              <a:gd name="T9" fmla="*/ 0 h 1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3" h="114">
                <a:moveTo>
                  <a:pt x="80" y="0"/>
                </a:moveTo>
                <a:cubicBezTo>
                  <a:pt x="58" y="5"/>
                  <a:pt x="37" y="10"/>
                  <a:pt x="15" y="14"/>
                </a:cubicBezTo>
                <a:cubicBezTo>
                  <a:pt x="12" y="19"/>
                  <a:pt x="6" y="22"/>
                  <a:pt x="6" y="28"/>
                </a:cubicBezTo>
                <a:cubicBezTo>
                  <a:pt x="0" y="114"/>
                  <a:pt x="4" y="88"/>
                  <a:pt x="85" y="84"/>
                </a:cubicBezTo>
                <a:cubicBezTo>
                  <a:pt x="93" y="56"/>
                  <a:pt x="90" y="27"/>
                  <a:pt x="80" y="0"/>
                </a:cubicBez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06506" name="Freeform 10"/>
          <p:cNvSpPr>
            <a:spLocks/>
          </p:cNvSpPr>
          <p:nvPr/>
        </p:nvSpPr>
        <p:spPr bwMode="auto">
          <a:xfrm>
            <a:off x="131763" y="376238"/>
            <a:ext cx="1984375" cy="481012"/>
          </a:xfrm>
          <a:custGeom>
            <a:avLst/>
            <a:gdLst>
              <a:gd name="T0" fmla="*/ 140 w 1250"/>
              <a:gd name="T1" fmla="*/ 42 h 303"/>
              <a:gd name="T2" fmla="*/ 42 w 1250"/>
              <a:gd name="T3" fmla="*/ 56 h 303"/>
              <a:gd name="T4" fmla="*/ 10 w 1250"/>
              <a:gd name="T5" fmla="*/ 93 h 303"/>
              <a:gd name="T6" fmla="*/ 38 w 1250"/>
              <a:gd name="T7" fmla="*/ 232 h 303"/>
              <a:gd name="T8" fmla="*/ 84 w 1250"/>
              <a:gd name="T9" fmla="*/ 279 h 303"/>
              <a:gd name="T10" fmla="*/ 135 w 1250"/>
              <a:gd name="T11" fmla="*/ 283 h 303"/>
              <a:gd name="T12" fmla="*/ 386 w 1250"/>
              <a:gd name="T13" fmla="*/ 288 h 303"/>
              <a:gd name="T14" fmla="*/ 985 w 1250"/>
              <a:gd name="T15" fmla="*/ 288 h 303"/>
              <a:gd name="T16" fmla="*/ 1102 w 1250"/>
              <a:gd name="T17" fmla="*/ 260 h 303"/>
              <a:gd name="T18" fmla="*/ 1176 w 1250"/>
              <a:gd name="T19" fmla="*/ 241 h 303"/>
              <a:gd name="T20" fmla="*/ 1218 w 1250"/>
              <a:gd name="T21" fmla="*/ 218 h 303"/>
              <a:gd name="T22" fmla="*/ 1250 w 1250"/>
              <a:gd name="T23" fmla="*/ 135 h 303"/>
              <a:gd name="T24" fmla="*/ 1222 w 1250"/>
              <a:gd name="T25" fmla="*/ 102 h 303"/>
              <a:gd name="T26" fmla="*/ 1185 w 1250"/>
              <a:gd name="T27" fmla="*/ 70 h 303"/>
              <a:gd name="T28" fmla="*/ 1157 w 1250"/>
              <a:gd name="T29" fmla="*/ 60 h 303"/>
              <a:gd name="T30" fmla="*/ 1120 w 1250"/>
              <a:gd name="T31" fmla="*/ 28 h 303"/>
              <a:gd name="T32" fmla="*/ 1069 w 1250"/>
              <a:gd name="T33" fmla="*/ 0 h 303"/>
              <a:gd name="T34" fmla="*/ 953 w 1250"/>
              <a:gd name="T35" fmla="*/ 23 h 303"/>
              <a:gd name="T36" fmla="*/ 855 w 1250"/>
              <a:gd name="T37" fmla="*/ 60 h 303"/>
              <a:gd name="T38" fmla="*/ 646 w 1250"/>
              <a:gd name="T39" fmla="*/ 46 h 303"/>
              <a:gd name="T40" fmla="*/ 159 w 1250"/>
              <a:gd name="T41" fmla="*/ 60 h 3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250" h="303">
                <a:moveTo>
                  <a:pt x="140" y="42"/>
                </a:moveTo>
                <a:cubicBezTo>
                  <a:pt x="104" y="45"/>
                  <a:pt x="76" y="50"/>
                  <a:pt x="42" y="56"/>
                </a:cubicBezTo>
                <a:cubicBezTo>
                  <a:pt x="28" y="65"/>
                  <a:pt x="10" y="93"/>
                  <a:pt x="10" y="93"/>
                </a:cubicBezTo>
                <a:cubicBezTo>
                  <a:pt x="0" y="148"/>
                  <a:pt x="5" y="188"/>
                  <a:pt x="38" y="232"/>
                </a:cubicBezTo>
                <a:cubicBezTo>
                  <a:pt x="47" y="243"/>
                  <a:pt x="68" y="275"/>
                  <a:pt x="84" y="279"/>
                </a:cubicBezTo>
                <a:cubicBezTo>
                  <a:pt x="101" y="283"/>
                  <a:pt x="118" y="282"/>
                  <a:pt x="135" y="283"/>
                </a:cubicBezTo>
                <a:cubicBezTo>
                  <a:pt x="233" y="303"/>
                  <a:pt x="212" y="292"/>
                  <a:pt x="386" y="288"/>
                </a:cubicBezTo>
                <a:cubicBezTo>
                  <a:pt x="549" y="290"/>
                  <a:pt x="807" y="298"/>
                  <a:pt x="985" y="288"/>
                </a:cubicBezTo>
                <a:cubicBezTo>
                  <a:pt x="1021" y="286"/>
                  <a:pt x="1065" y="267"/>
                  <a:pt x="1102" y="260"/>
                </a:cubicBezTo>
                <a:cubicBezTo>
                  <a:pt x="1126" y="251"/>
                  <a:pt x="1151" y="246"/>
                  <a:pt x="1176" y="241"/>
                </a:cubicBezTo>
                <a:cubicBezTo>
                  <a:pt x="1190" y="233"/>
                  <a:pt x="1204" y="226"/>
                  <a:pt x="1218" y="218"/>
                </a:cubicBezTo>
                <a:cubicBezTo>
                  <a:pt x="1233" y="210"/>
                  <a:pt x="1245" y="156"/>
                  <a:pt x="1250" y="135"/>
                </a:cubicBezTo>
                <a:cubicBezTo>
                  <a:pt x="1245" y="117"/>
                  <a:pt x="1238" y="112"/>
                  <a:pt x="1222" y="102"/>
                </a:cubicBezTo>
                <a:cubicBezTo>
                  <a:pt x="1207" y="79"/>
                  <a:pt x="1218" y="91"/>
                  <a:pt x="1185" y="70"/>
                </a:cubicBezTo>
                <a:cubicBezTo>
                  <a:pt x="1177" y="65"/>
                  <a:pt x="1157" y="60"/>
                  <a:pt x="1157" y="60"/>
                </a:cubicBezTo>
                <a:cubicBezTo>
                  <a:pt x="1143" y="46"/>
                  <a:pt x="1139" y="33"/>
                  <a:pt x="1120" y="28"/>
                </a:cubicBezTo>
                <a:cubicBezTo>
                  <a:pt x="1106" y="13"/>
                  <a:pt x="1086" y="11"/>
                  <a:pt x="1069" y="0"/>
                </a:cubicBezTo>
                <a:cubicBezTo>
                  <a:pt x="1030" y="4"/>
                  <a:pt x="990" y="7"/>
                  <a:pt x="953" y="23"/>
                </a:cubicBezTo>
                <a:cubicBezTo>
                  <a:pt x="913" y="40"/>
                  <a:pt x="898" y="55"/>
                  <a:pt x="855" y="60"/>
                </a:cubicBezTo>
                <a:cubicBezTo>
                  <a:pt x="782" y="57"/>
                  <a:pt x="719" y="50"/>
                  <a:pt x="646" y="46"/>
                </a:cubicBezTo>
                <a:cubicBezTo>
                  <a:pt x="484" y="61"/>
                  <a:pt x="323" y="60"/>
                  <a:pt x="159" y="60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Third test.</a:t>
            </a:r>
          </a:p>
        </p:txBody>
      </p:sp>
      <p:sp>
        <p:nvSpPr>
          <p:cNvPr id="108547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par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7, 0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9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108548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08549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4939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] rolls = </a:t>
            </a:r>
            <a:r>
              <a:rPr lang="en-US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21]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0;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+] = pins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 = 0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0;</a:t>
            </a:r>
          </a:p>
          <a:p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frame = 0; frame &lt; 10; frame++)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f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</a:t>
            </a:r>
            <a:endParaRPr lang="fr-BE" sz="9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+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] == 10) </a:t>
            </a:r>
            <a:r>
              <a:rPr lang="fr-BE" sz="9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</a:t>
            </a:r>
            <a:r>
              <a:rPr lang="fr-BE" sz="9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par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10 +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2]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2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9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else</a:t>
            </a:r>
            <a:endParaRPr lang="fr-BE" sz="9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</a:t>
            </a:r>
            <a:endParaRPr lang="fr-BE" sz="9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9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    +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]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9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2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9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r>
              <a:rPr lang="fr-BE" sz="9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108550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sz="1000">
                <a:latin typeface="Bradley Hand ITC" pitchFamily="66" charset="0"/>
              </a:rPr>
              <a:t>ugly comment in test.</a:t>
            </a:r>
          </a:p>
          <a:p>
            <a:pPr>
              <a:buFontTx/>
              <a:buChar char="-"/>
            </a:pPr>
            <a:r>
              <a:rPr lang="en-US" sz="1000">
                <a:latin typeface="Bradley Hand ITC" pitchFamily="66" charset="0"/>
              </a:rPr>
              <a:t>ugly comment in conditional.</a:t>
            </a:r>
          </a:p>
        </p:txBody>
      </p:sp>
      <p:sp>
        <p:nvSpPr>
          <p:cNvPr id="108553" name="Rectangle 9"/>
          <p:cNvSpPr>
            <a:spLocks noChangeArrowheads="1"/>
          </p:cNvSpPr>
          <p:nvPr/>
        </p:nvSpPr>
        <p:spPr bwMode="auto">
          <a:xfrm>
            <a:off x="2514600" y="6096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Third test.</a:t>
            </a:r>
          </a:p>
        </p:txBody>
      </p:sp>
      <p:sp>
        <p:nvSpPr>
          <p:cNvPr id="110595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5016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en-US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 </a:t>
            </a:r>
            <a:r>
              <a:rPr lang="fr-BE" sz="8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 </a:t>
            </a:r>
            <a:r>
              <a:rPr lang="fr-BE" sz="800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pare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7, 0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110596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10597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5016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en-US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] rolls = </a:t>
            </a:r>
            <a:r>
              <a:rPr lang="en-US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21]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0;</a:t>
            </a:r>
          </a:p>
          <a:p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+] = pins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 = 0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0;</a:t>
            </a:r>
          </a:p>
          <a:p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frame = 0; frame &lt; 10; frame++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{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f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pare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b="1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  <a:endParaRPr lang="fr-BE" sz="8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10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2]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2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else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</a:t>
            </a:r>
            <a:endParaRPr lang="fr-BE" sz="8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 </a:t>
            </a:r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]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2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bool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pare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+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] == 10;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110598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sz="1000">
                <a:latin typeface="Bradley Hand ITC" pitchFamily="66" charset="0"/>
              </a:rPr>
              <a:t>ugly comment in test.</a:t>
            </a:r>
          </a:p>
        </p:txBody>
      </p:sp>
      <p:sp>
        <p:nvSpPr>
          <p:cNvPr id="110599" name="Rectangle 7"/>
          <p:cNvSpPr>
            <a:spLocks noChangeArrowheads="1"/>
          </p:cNvSpPr>
          <p:nvPr/>
        </p:nvSpPr>
        <p:spPr bwMode="auto">
          <a:xfrm>
            <a:off x="2514600" y="6324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Third test.</a:t>
            </a:r>
          </a:p>
        </p:txBody>
      </p:sp>
      <p:sp>
        <p:nvSpPr>
          <p:cNvPr id="112643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</a:t>
            </a:r>
          </a:p>
          <a:p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Initializ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en-US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pare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7, 0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pare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112644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12645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5016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pPr lvl="0"/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en-US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] rolls = </a:t>
            </a:r>
            <a:r>
              <a:rPr lang="en-US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21]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0;</a:t>
            </a:r>
          </a:p>
          <a:p>
            <a:pPr lvl="0"/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+] = pins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 = 0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0;</a:t>
            </a:r>
          </a:p>
          <a:p>
            <a:pPr lvl="0"/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frame = 0; frame &lt; 10; frame++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f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10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2]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2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else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      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]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2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boo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] == 10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112646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</a:t>
            </a:r>
          </a:p>
        </p:txBody>
      </p:sp>
      <p:sp>
        <p:nvSpPr>
          <p:cNvPr id="112647" name="Rectangle 7"/>
          <p:cNvSpPr>
            <a:spLocks noChangeArrowheads="1"/>
          </p:cNvSpPr>
          <p:nvPr/>
        </p:nvSpPr>
        <p:spPr bwMode="auto">
          <a:xfrm>
            <a:off x="2514600" y="63246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Fourth test.</a:t>
            </a:r>
          </a:p>
        </p:txBody>
      </p:sp>
      <p:sp>
        <p:nvSpPr>
          <p:cNvPr id="114691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53860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80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(...)</a:t>
            </a:r>
          </a:p>
          <a:p>
            <a:r>
              <a:rPr lang="en-US" sz="8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private</a:t>
            </a:r>
            <a:r>
              <a:rPr lang="en-US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7, 0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b="1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trike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0); </a:t>
            </a:r>
            <a:r>
              <a:rPr lang="fr-BE" sz="8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Strike</a:t>
            </a:r>
            <a:endParaRPr lang="fr-BE" sz="8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4);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0);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b="1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4,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</p:txBody>
      </p:sp>
      <p:sp>
        <p:nvSpPr>
          <p:cNvPr id="114692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14693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5016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pPr lvl="0"/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en-US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] rolls = </a:t>
            </a:r>
            <a:r>
              <a:rPr lang="en-US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21]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0;</a:t>
            </a:r>
          </a:p>
          <a:p>
            <a:pPr lvl="0"/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+] = pins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 = 0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0;</a:t>
            </a:r>
          </a:p>
          <a:p>
            <a:pPr lvl="0"/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frame = 0; frame &lt; 10; frame++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f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10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2]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2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else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	      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]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2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boo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] == 10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114694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000">
                <a:latin typeface="Bradley Hand ITC" pitchFamily="66" charset="0"/>
              </a:rPr>
              <a:t>- ugly comment in testOneStrike.</a:t>
            </a:r>
          </a:p>
        </p:txBody>
      </p:sp>
      <p:sp>
        <p:nvSpPr>
          <p:cNvPr id="114696" name="Rectangle 8"/>
          <p:cNvSpPr>
            <a:spLocks noChangeArrowheads="1"/>
          </p:cNvSpPr>
          <p:nvPr/>
        </p:nvSpPr>
        <p:spPr bwMode="auto">
          <a:xfrm>
            <a:off x="2514600" y="6324600"/>
            <a:ext cx="4419600" cy="30480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 dirty="0"/>
              <a:t>expected:&lt;24&gt; but was:&lt;17&gt;</a:t>
            </a:r>
          </a:p>
        </p:txBody>
      </p:sp>
      <p:sp>
        <p:nvSpPr>
          <p:cNvPr id="114697" name="Freeform 9"/>
          <p:cNvSpPr>
            <a:spLocks/>
          </p:cNvSpPr>
          <p:nvPr/>
        </p:nvSpPr>
        <p:spPr bwMode="auto">
          <a:xfrm>
            <a:off x="1484313" y="5103813"/>
            <a:ext cx="661987" cy="458787"/>
          </a:xfrm>
          <a:custGeom>
            <a:avLst/>
            <a:gdLst>
              <a:gd name="T0" fmla="*/ 417 w 417"/>
              <a:gd name="T1" fmla="*/ 148 h 289"/>
              <a:gd name="T2" fmla="*/ 342 w 417"/>
              <a:gd name="T3" fmla="*/ 251 h 289"/>
              <a:gd name="T4" fmla="*/ 175 w 417"/>
              <a:gd name="T5" fmla="*/ 288 h 289"/>
              <a:gd name="T6" fmla="*/ 124 w 417"/>
              <a:gd name="T7" fmla="*/ 278 h 289"/>
              <a:gd name="T8" fmla="*/ 115 w 417"/>
              <a:gd name="T9" fmla="*/ 264 h 289"/>
              <a:gd name="T10" fmla="*/ 31 w 417"/>
              <a:gd name="T11" fmla="*/ 204 h 289"/>
              <a:gd name="T12" fmla="*/ 50 w 417"/>
              <a:gd name="T13" fmla="*/ 65 h 289"/>
              <a:gd name="T14" fmla="*/ 92 w 417"/>
              <a:gd name="T15" fmla="*/ 28 h 289"/>
              <a:gd name="T16" fmla="*/ 143 w 417"/>
              <a:gd name="T17" fmla="*/ 0 h 289"/>
              <a:gd name="T18" fmla="*/ 231 w 417"/>
              <a:gd name="T19" fmla="*/ 4 h 289"/>
              <a:gd name="T20" fmla="*/ 282 w 417"/>
              <a:gd name="T21" fmla="*/ 32 h 289"/>
              <a:gd name="T22" fmla="*/ 417 w 417"/>
              <a:gd name="T23" fmla="*/ 148 h 2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417" h="289">
                <a:moveTo>
                  <a:pt x="417" y="148"/>
                </a:moveTo>
                <a:cubicBezTo>
                  <a:pt x="405" y="178"/>
                  <a:pt x="375" y="236"/>
                  <a:pt x="342" y="251"/>
                </a:cubicBezTo>
                <a:cubicBezTo>
                  <a:pt x="292" y="274"/>
                  <a:pt x="228" y="276"/>
                  <a:pt x="175" y="288"/>
                </a:cubicBezTo>
                <a:cubicBezTo>
                  <a:pt x="158" y="286"/>
                  <a:pt x="137" y="289"/>
                  <a:pt x="124" y="278"/>
                </a:cubicBezTo>
                <a:cubicBezTo>
                  <a:pt x="120" y="274"/>
                  <a:pt x="119" y="268"/>
                  <a:pt x="115" y="264"/>
                </a:cubicBezTo>
                <a:cubicBezTo>
                  <a:pt x="92" y="241"/>
                  <a:pt x="58" y="222"/>
                  <a:pt x="31" y="204"/>
                </a:cubicBezTo>
                <a:cubicBezTo>
                  <a:pt x="0" y="156"/>
                  <a:pt x="15" y="104"/>
                  <a:pt x="50" y="65"/>
                </a:cubicBezTo>
                <a:cubicBezTo>
                  <a:pt x="65" y="48"/>
                  <a:pt x="69" y="34"/>
                  <a:pt x="92" y="28"/>
                </a:cubicBezTo>
                <a:cubicBezTo>
                  <a:pt x="129" y="0"/>
                  <a:pt x="111" y="7"/>
                  <a:pt x="143" y="0"/>
                </a:cubicBezTo>
                <a:cubicBezTo>
                  <a:pt x="172" y="1"/>
                  <a:pt x="202" y="2"/>
                  <a:pt x="231" y="4"/>
                </a:cubicBezTo>
                <a:cubicBezTo>
                  <a:pt x="254" y="6"/>
                  <a:pt x="261" y="24"/>
                  <a:pt x="282" y="32"/>
                </a:cubicBezTo>
                <a:cubicBezTo>
                  <a:pt x="344" y="55"/>
                  <a:pt x="402" y="79"/>
                  <a:pt x="417" y="148"/>
                </a:cubicBezTo>
                <a:close/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14698" name="Freeform 10"/>
          <p:cNvSpPr>
            <a:spLocks/>
          </p:cNvSpPr>
          <p:nvPr/>
        </p:nvSpPr>
        <p:spPr bwMode="auto">
          <a:xfrm>
            <a:off x="295275" y="125413"/>
            <a:ext cx="1873250" cy="427037"/>
          </a:xfrm>
          <a:custGeom>
            <a:avLst/>
            <a:gdLst>
              <a:gd name="T0" fmla="*/ 0 w 1180"/>
              <a:gd name="T1" fmla="*/ 269 h 269"/>
              <a:gd name="T2" fmla="*/ 135 w 1180"/>
              <a:gd name="T3" fmla="*/ 214 h 269"/>
              <a:gd name="T4" fmla="*/ 209 w 1180"/>
              <a:gd name="T5" fmla="*/ 204 h 269"/>
              <a:gd name="T6" fmla="*/ 446 w 1180"/>
              <a:gd name="T7" fmla="*/ 218 h 269"/>
              <a:gd name="T8" fmla="*/ 687 w 1180"/>
              <a:gd name="T9" fmla="*/ 214 h 269"/>
              <a:gd name="T10" fmla="*/ 701 w 1180"/>
              <a:gd name="T11" fmla="*/ 218 h 269"/>
              <a:gd name="T12" fmla="*/ 711 w 1180"/>
              <a:gd name="T13" fmla="*/ 228 h 269"/>
              <a:gd name="T14" fmla="*/ 1045 w 1180"/>
              <a:gd name="T15" fmla="*/ 223 h 269"/>
              <a:gd name="T16" fmla="*/ 1180 w 1180"/>
              <a:gd name="T17" fmla="*/ 135 h 269"/>
              <a:gd name="T18" fmla="*/ 855 w 1180"/>
              <a:gd name="T19" fmla="*/ 23 h 269"/>
              <a:gd name="T20" fmla="*/ 562 w 1180"/>
              <a:gd name="T21" fmla="*/ 19 h 269"/>
              <a:gd name="T22" fmla="*/ 469 w 1180"/>
              <a:gd name="T23" fmla="*/ 0 h 269"/>
              <a:gd name="T24" fmla="*/ 176 w 1180"/>
              <a:gd name="T25" fmla="*/ 23 h 269"/>
              <a:gd name="T26" fmla="*/ 107 w 1180"/>
              <a:gd name="T27" fmla="*/ 42 h 269"/>
              <a:gd name="T28" fmla="*/ 60 w 1180"/>
              <a:gd name="T29" fmla="*/ 56 h 269"/>
              <a:gd name="T30" fmla="*/ 14 w 1180"/>
              <a:gd name="T31" fmla="*/ 74 h 2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180" h="269">
                <a:moveTo>
                  <a:pt x="0" y="269"/>
                </a:moveTo>
                <a:cubicBezTo>
                  <a:pt x="42" y="242"/>
                  <a:pt x="85" y="222"/>
                  <a:pt x="135" y="214"/>
                </a:cubicBezTo>
                <a:cubicBezTo>
                  <a:pt x="160" y="210"/>
                  <a:pt x="209" y="204"/>
                  <a:pt x="209" y="204"/>
                </a:cubicBezTo>
                <a:cubicBezTo>
                  <a:pt x="323" y="207"/>
                  <a:pt x="360" y="203"/>
                  <a:pt x="446" y="218"/>
                </a:cubicBezTo>
                <a:cubicBezTo>
                  <a:pt x="522" y="216"/>
                  <a:pt x="610" y="205"/>
                  <a:pt x="687" y="214"/>
                </a:cubicBezTo>
                <a:cubicBezTo>
                  <a:pt x="692" y="215"/>
                  <a:pt x="697" y="216"/>
                  <a:pt x="701" y="218"/>
                </a:cubicBezTo>
                <a:cubicBezTo>
                  <a:pt x="705" y="220"/>
                  <a:pt x="706" y="228"/>
                  <a:pt x="711" y="228"/>
                </a:cubicBezTo>
                <a:cubicBezTo>
                  <a:pt x="822" y="230"/>
                  <a:pt x="934" y="225"/>
                  <a:pt x="1045" y="223"/>
                </a:cubicBezTo>
                <a:cubicBezTo>
                  <a:pt x="1107" y="215"/>
                  <a:pt x="1144" y="185"/>
                  <a:pt x="1180" y="135"/>
                </a:cubicBezTo>
                <a:cubicBezTo>
                  <a:pt x="1150" y="19"/>
                  <a:pt x="940" y="25"/>
                  <a:pt x="855" y="23"/>
                </a:cubicBezTo>
                <a:cubicBezTo>
                  <a:pt x="757" y="21"/>
                  <a:pt x="660" y="20"/>
                  <a:pt x="562" y="19"/>
                </a:cubicBezTo>
                <a:cubicBezTo>
                  <a:pt x="494" y="2"/>
                  <a:pt x="525" y="8"/>
                  <a:pt x="469" y="0"/>
                </a:cubicBezTo>
                <a:cubicBezTo>
                  <a:pt x="362" y="3"/>
                  <a:pt x="277" y="6"/>
                  <a:pt x="176" y="23"/>
                </a:cubicBezTo>
                <a:cubicBezTo>
                  <a:pt x="153" y="32"/>
                  <a:pt x="130" y="34"/>
                  <a:pt x="107" y="42"/>
                </a:cubicBezTo>
                <a:cubicBezTo>
                  <a:pt x="82" y="65"/>
                  <a:pt x="118" y="35"/>
                  <a:pt x="60" y="56"/>
                </a:cubicBezTo>
                <a:cubicBezTo>
                  <a:pt x="0" y="77"/>
                  <a:pt x="58" y="74"/>
                  <a:pt x="14" y="74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Fourth test.</a:t>
            </a:r>
          </a:p>
        </p:txBody>
      </p:sp>
      <p:sp>
        <p:nvSpPr>
          <p:cNvPr id="116739" name="Text Box 3"/>
          <p:cNvSpPr txBox="1">
            <a:spLocks noChangeArrowheads="1"/>
          </p:cNvSpPr>
          <p:nvPr/>
        </p:nvSpPr>
        <p:spPr bwMode="auto">
          <a:xfrm>
            <a:off x="304800" y="1295400"/>
            <a:ext cx="4038600" cy="53860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pPr lvl="0"/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pPr lvl="0"/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(...)</a:t>
            </a:r>
          </a:p>
          <a:p>
            <a:pPr lvl="0"/>
            <a:r>
              <a:rPr lang="en-US" sz="8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en-US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7, 0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trik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0); </a:t>
            </a:r>
            <a:r>
              <a:rPr lang="fr-BE" sz="8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Strike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4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0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4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</p:txBody>
      </p:sp>
      <p:sp>
        <p:nvSpPr>
          <p:cNvPr id="116740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16741" name="Text Box 5"/>
          <p:cNvSpPr txBox="1">
            <a:spLocks noChangeArrowheads="1"/>
          </p:cNvSpPr>
          <p:nvPr/>
        </p:nvSpPr>
        <p:spPr bwMode="auto">
          <a:xfrm>
            <a:off x="4800600" y="1295400"/>
            <a:ext cx="40386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en-US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] rolls = </a:t>
            </a:r>
            <a:r>
              <a:rPr lang="en-US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21]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0;</a:t>
            </a:r>
          </a:p>
          <a:p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+] = pins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 = 0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0;</a:t>
            </a:r>
          </a:p>
          <a:p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frame = 0; frame &lt; 10; frame++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{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f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== 10) </a:t>
            </a:r>
            <a:r>
              <a:rPr lang="fr-BE" sz="800" b="1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</a:t>
            </a:r>
            <a:r>
              <a:rPr lang="fr-BE" sz="800" b="1" dirty="0" err="1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trike</a:t>
            </a:r>
            <a:endParaRPr lang="fr-BE" sz="8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10 +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] </a:t>
            </a:r>
            <a:endParaRPr lang="fr-BE" sz="800" b="1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     +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2];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+;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else</a:t>
            </a:r>
            <a:r>
              <a:rPr lang="fr-BE" sz="8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if</a:t>
            </a:r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10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2]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2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else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]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2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boo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] == 10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116742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55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sz="1000">
                <a:latin typeface="Bradley Hand ITC" pitchFamily="66" charset="0"/>
              </a:rPr>
              <a:t>ugly comment in testOneStrike.</a:t>
            </a:r>
          </a:p>
          <a:p>
            <a:pPr>
              <a:buFontTx/>
              <a:buChar char="-"/>
            </a:pPr>
            <a:r>
              <a:rPr lang="en-US" sz="1000">
                <a:latin typeface="Bradley Hand ITC" pitchFamily="66" charset="0"/>
              </a:rPr>
              <a:t>ugly comment in conditional.</a:t>
            </a:r>
          </a:p>
          <a:p>
            <a:pPr>
              <a:buFontTx/>
              <a:buChar char="-"/>
            </a:pPr>
            <a:r>
              <a:rPr lang="en-US" sz="1000">
                <a:latin typeface="Bradley Hand ITC" pitchFamily="66" charset="0"/>
              </a:rPr>
              <a:t>ugly expressions.</a:t>
            </a:r>
          </a:p>
        </p:txBody>
      </p:sp>
      <p:sp>
        <p:nvSpPr>
          <p:cNvPr id="116746" name="Freeform 10"/>
          <p:cNvSpPr>
            <a:spLocks/>
          </p:cNvSpPr>
          <p:nvPr/>
        </p:nvSpPr>
        <p:spPr bwMode="auto">
          <a:xfrm>
            <a:off x="7162800" y="3294063"/>
            <a:ext cx="725488" cy="515937"/>
          </a:xfrm>
          <a:custGeom>
            <a:avLst/>
            <a:gdLst>
              <a:gd name="T0" fmla="*/ 159 w 457"/>
              <a:gd name="T1" fmla="*/ 60 h 325"/>
              <a:gd name="T2" fmla="*/ 67 w 457"/>
              <a:gd name="T3" fmla="*/ 83 h 325"/>
              <a:gd name="T4" fmla="*/ 43 w 457"/>
              <a:gd name="T5" fmla="*/ 116 h 325"/>
              <a:gd name="T6" fmla="*/ 15 w 457"/>
              <a:gd name="T7" fmla="*/ 144 h 325"/>
              <a:gd name="T8" fmla="*/ 2 w 457"/>
              <a:gd name="T9" fmla="*/ 171 h 325"/>
              <a:gd name="T10" fmla="*/ 6 w 457"/>
              <a:gd name="T11" fmla="*/ 246 h 325"/>
              <a:gd name="T12" fmla="*/ 94 w 457"/>
              <a:gd name="T13" fmla="*/ 302 h 325"/>
              <a:gd name="T14" fmla="*/ 141 w 457"/>
              <a:gd name="T15" fmla="*/ 325 h 325"/>
              <a:gd name="T16" fmla="*/ 220 w 457"/>
              <a:gd name="T17" fmla="*/ 320 h 325"/>
              <a:gd name="T18" fmla="*/ 331 w 457"/>
              <a:gd name="T19" fmla="*/ 288 h 325"/>
              <a:gd name="T20" fmla="*/ 378 w 457"/>
              <a:gd name="T21" fmla="*/ 264 h 325"/>
              <a:gd name="T22" fmla="*/ 457 w 457"/>
              <a:gd name="T23" fmla="*/ 181 h 325"/>
              <a:gd name="T24" fmla="*/ 452 w 457"/>
              <a:gd name="T25" fmla="*/ 139 h 325"/>
              <a:gd name="T26" fmla="*/ 387 w 457"/>
              <a:gd name="T27" fmla="*/ 83 h 325"/>
              <a:gd name="T28" fmla="*/ 262 w 457"/>
              <a:gd name="T29" fmla="*/ 18 h 325"/>
              <a:gd name="T30" fmla="*/ 234 w 457"/>
              <a:gd name="T31" fmla="*/ 9 h 325"/>
              <a:gd name="T32" fmla="*/ 192 w 457"/>
              <a:gd name="T33" fmla="*/ 0 h 325"/>
              <a:gd name="T34" fmla="*/ 99 w 457"/>
              <a:gd name="T35" fmla="*/ 32 h 325"/>
              <a:gd name="T36" fmla="*/ 90 w 457"/>
              <a:gd name="T37" fmla="*/ 60 h 325"/>
              <a:gd name="T38" fmla="*/ 85 w 457"/>
              <a:gd name="T39" fmla="*/ 74 h 3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457" h="325">
                <a:moveTo>
                  <a:pt x="159" y="60"/>
                </a:moveTo>
                <a:cubicBezTo>
                  <a:pt x="101" y="65"/>
                  <a:pt x="107" y="63"/>
                  <a:pt x="67" y="83"/>
                </a:cubicBezTo>
                <a:cubicBezTo>
                  <a:pt x="59" y="94"/>
                  <a:pt x="51" y="105"/>
                  <a:pt x="43" y="116"/>
                </a:cubicBezTo>
                <a:cubicBezTo>
                  <a:pt x="35" y="127"/>
                  <a:pt x="15" y="144"/>
                  <a:pt x="15" y="144"/>
                </a:cubicBezTo>
                <a:cubicBezTo>
                  <a:pt x="12" y="154"/>
                  <a:pt x="3" y="161"/>
                  <a:pt x="2" y="171"/>
                </a:cubicBezTo>
                <a:cubicBezTo>
                  <a:pt x="1" y="196"/>
                  <a:pt x="0" y="222"/>
                  <a:pt x="6" y="246"/>
                </a:cubicBezTo>
                <a:cubicBezTo>
                  <a:pt x="11" y="267"/>
                  <a:pt x="76" y="294"/>
                  <a:pt x="94" y="302"/>
                </a:cubicBezTo>
                <a:cubicBezTo>
                  <a:pt x="110" y="316"/>
                  <a:pt x="119" y="320"/>
                  <a:pt x="141" y="325"/>
                </a:cubicBezTo>
                <a:cubicBezTo>
                  <a:pt x="167" y="323"/>
                  <a:pt x="194" y="323"/>
                  <a:pt x="220" y="320"/>
                </a:cubicBezTo>
                <a:cubicBezTo>
                  <a:pt x="258" y="316"/>
                  <a:pt x="294" y="296"/>
                  <a:pt x="331" y="288"/>
                </a:cubicBezTo>
                <a:cubicBezTo>
                  <a:pt x="364" y="265"/>
                  <a:pt x="348" y="272"/>
                  <a:pt x="378" y="264"/>
                </a:cubicBezTo>
                <a:cubicBezTo>
                  <a:pt x="417" y="239"/>
                  <a:pt x="441" y="227"/>
                  <a:pt x="457" y="181"/>
                </a:cubicBezTo>
                <a:cubicBezTo>
                  <a:pt x="455" y="167"/>
                  <a:pt x="456" y="152"/>
                  <a:pt x="452" y="139"/>
                </a:cubicBezTo>
                <a:cubicBezTo>
                  <a:pt x="443" y="111"/>
                  <a:pt x="408" y="97"/>
                  <a:pt x="387" y="83"/>
                </a:cubicBezTo>
                <a:cubicBezTo>
                  <a:pt x="341" y="53"/>
                  <a:pt x="318" y="26"/>
                  <a:pt x="262" y="18"/>
                </a:cubicBezTo>
                <a:cubicBezTo>
                  <a:pt x="253" y="15"/>
                  <a:pt x="244" y="11"/>
                  <a:pt x="234" y="9"/>
                </a:cubicBezTo>
                <a:cubicBezTo>
                  <a:pt x="220" y="6"/>
                  <a:pt x="192" y="0"/>
                  <a:pt x="192" y="0"/>
                </a:cubicBezTo>
                <a:cubicBezTo>
                  <a:pt x="141" y="5"/>
                  <a:pt x="141" y="21"/>
                  <a:pt x="99" y="32"/>
                </a:cubicBezTo>
                <a:cubicBezTo>
                  <a:pt x="86" y="70"/>
                  <a:pt x="102" y="22"/>
                  <a:pt x="90" y="60"/>
                </a:cubicBezTo>
                <a:cubicBezTo>
                  <a:pt x="88" y="65"/>
                  <a:pt x="85" y="74"/>
                  <a:pt x="85" y="74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16747" name="Rectangle 11"/>
          <p:cNvSpPr>
            <a:spLocks noChangeArrowheads="1"/>
          </p:cNvSpPr>
          <p:nvPr/>
        </p:nvSpPr>
        <p:spPr bwMode="auto">
          <a:xfrm>
            <a:off x="228600" y="65532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  <p:sp>
        <p:nvSpPr>
          <p:cNvPr id="116748" name="Freeform 12"/>
          <p:cNvSpPr>
            <a:spLocks/>
          </p:cNvSpPr>
          <p:nvPr/>
        </p:nvSpPr>
        <p:spPr bwMode="auto">
          <a:xfrm>
            <a:off x="5965825" y="3460750"/>
            <a:ext cx="1651000" cy="2025650"/>
          </a:xfrm>
          <a:custGeom>
            <a:avLst/>
            <a:gdLst>
              <a:gd name="T0" fmla="*/ 228 w 1040"/>
              <a:gd name="T1" fmla="*/ 22 h 1276"/>
              <a:gd name="T2" fmla="*/ 97 w 1040"/>
              <a:gd name="T3" fmla="*/ 12 h 1276"/>
              <a:gd name="T4" fmla="*/ 51 w 1040"/>
              <a:gd name="T5" fmla="*/ 54 h 1276"/>
              <a:gd name="T6" fmla="*/ 0 w 1040"/>
              <a:gd name="T7" fmla="*/ 142 h 1276"/>
              <a:gd name="T8" fmla="*/ 5 w 1040"/>
              <a:gd name="T9" fmla="*/ 370 h 1276"/>
              <a:gd name="T10" fmla="*/ 32 w 1040"/>
              <a:gd name="T11" fmla="*/ 505 h 1276"/>
              <a:gd name="T12" fmla="*/ 28 w 1040"/>
              <a:gd name="T13" fmla="*/ 1081 h 1276"/>
              <a:gd name="T14" fmla="*/ 37 w 1040"/>
              <a:gd name="T15" fmla="*/ 1109 h 1276"/>
              <a:gd name="T16" fmla="*/ 79 w 1040"/>
              <a:gd name="T17" fmla="*/ 1146 h 1276"/>
              <a:gd name="T18" fmla="*/ 209 w 1040"/>
              <a:gd name="T19" fmla="*/ 1257 h 1276"/>
              <a:gd name="T20" fmla="*/ 265 w 1040"/>
              <a:gd name="T21" fmla="*/ 1276 h 1276"/>
              <a:gd name="T22" fmla="*/ 358 w 1040"/>
              <a:gd name="T23" fmla="*/ 1257 h 1276"/>
              <a:gd name="T24" fmla="*/ 697 w 1040"/>
              <a:gd name="T25" fmla="*/ 1262 h 1276"/>
              <a:gd name="T26" fmla="*/ 952 w 1040"/>
              <a:gd name="T27" fmla="*/ 1225 h 1276"/>
              <a:gd name="T28" fmla="*/ 1027 w 1040"/>
              <a:gd name="T29" fmla="*/ 1174 h 1276"/>
              <a:gd name="T30" fmla="*/ 971 w 1040"/>
              <a:gd name="T31" fmla="*/ 760 h 1276"/>
              <a:gd name="T32" fmla="*/ 910 w 1040"/>
              <a:gd name="T33" fmla="*/ 584 h 1276"/>
              <a:gd name="T34" fmla="*/ 831 w 1040"/>
              <a:gd name="T35" fmla="*/ 342 h 1276"/>
              <a:gd name="T36" fmla="*/ 794 w 1040"/>
              <a:gd name="T37" fmla="*/ 221 h 1276"/>
              <a:gd name="T38" fmla="*/ 599 w 1040"/>
              <a:gd name="T39" fmla="*/ 8 h 1276"/>
              <a:gd name="T40" fmla="*/ 404 w 1040"/>
              <a:gd name="T41" fmla="*/ 12 h 1276"/>
              <a:gd name="T42" fmla="*/ 293 w 1040"/>
              <a:gd name="T43" fmla="*/ 45 h 1276"/>
              <a:gd name="T44" fmla="*/ 195 w 1040"/>
              <a:gd name="T45" fmla="*/ 31 h 12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1040" h="1276">
                <a:moveTo>
                  <a:pt x="228" y="22"/>
                </a:moveTo>
                <a:cubicBezTo>
                  <a:pt x="186" y="0"/>
                  <a:pt x="145" y="10"/>
                  <a:pt x="97" y="12"/>
                </a:cubicBezTo>
                <a:cubicBezTo>
                  <a:pt x="61" y="49"/>
                  <a:pt x="78" y="37"/>
                  <a:pt x="51" y="54"/>
                </a:cubicBezTo>
                <a:cubicBezTo>
                  <a:pt x="32" y="83"/>
                  <a:pt x="16" y="111"/>
                  <a:pt x="0" y="142"/>
                </a:cubicBezTo>
                <a:cubicBezTo>
                  <a:pt x="2" y="218"/>
                  <a:pt x="0" y="294"/>
                  <a:pt x="5" y="370"/>
                </a:cubicBezTo>
                <a:cubicBezTo>
                  <a:pt x="8" y="413"/>
                  <a:pt x="28" y="460"/>
                  <a:pt x="32" y="505"/>
                </a:cubicBezTo>
                <a:cubicBezTo>
                  <a:pt x="31" y="697"/>
                  <a:pt x="28" y="889"/>
                  <a:pt x="28" y="1081"/>
                </a:cubicBezTo>
                <a:cubicBezTo>
                  <a:pt x="28" y="1083"/>
                  <a:pt x="36" y="1107"/>
                  <a:pt x="37" y="1109"/>
                </a:cubicBezTo>
                <a:cubicBezTo>
                  <a:pt x="48" y="1125"/>
                  <a:pt x="67" y="1130"/>
                  <a:pt x="79" y="1146"/>
                </a:cubicBezTo>
                <a:cubicBezTo>
                  <a:pt x="121" y="1201"/>
                  <a:pt x="138" y="1237"/>
                  <a:pt x="209" y="1257"/>
                </a:cubicBezTo>
                <a:cubicBezTo>
                  <a:pt x="225" y="1268"/>
                  <a:pt x="265" y="1276"/>
                  <a:pt x="265" y="1276"/>
                </a:cubicBezTo>
                <a:cubicBezTo>
                  <a:pt x="295" y="1264"/>
                  <a:pt x="326" y="1264"/>
                  <a:pt x="358" y="1257"/>
                </a:cubicBezTo>
                <a:cubicBezTo>
                  <a:pt x="476" y="1263"/>
                  <a:pt x="575" y="1265"/>
                  <a:pt x="697" y="1262"/>
                </a:cubicBezTo>
                <a:cubicBezTo>
                  <a:pt x="784" y="1257"/>
                  <a:pt x="866" y="1240"/>
                  <a:pt x="952" y="1225"/>
                </a:cubicBezTo>
                <a:cubicBezTo>
                  <a:pt x="977" y="1207"/>
                  <a:pt x="1004" y="1195"/>
                  <a:pt x="1027" y="1174"/>
                </a:cubicBezTo>
                <a:cubicBezTo>
                  <a:pt x="1040" y="1033"/>
                  <a:pt x="1008" y="894"/>
                  <a:pt x="971" y="760"/>
                </a:cubicBezTo>
                <a:cubicBezTo>
                  <a:pt x="962" y="691"/>
                  <a:pt x="945" y="643"/>
                  <a:pt x="910" y="584"/>
                </a:cubicBezTo>
                <a:cubicBezTo>
                  <a:pt x="888" y="493"/>
                  <a:pt x="867" y="427"/>
                  <a:pt x="831" y="342"/>
                </a:cubicBezTo>
                <a:cubicBezTo>
                  <a:pt x="825" y="301"/>
                  <a:pt x="810" y="259"/>
                  <a:pt x="794" y="221"/>
                </a:cubicBezTo>
                <a:cubicBezTo>
                  <a:pt x="778" y="96"/>
                  <a:pt x="732" y="27"/>
                  <a:pt x="599" y="8"/>
                </a:cubicBezTo>
                <a:cubicBezTo>
                  <a:pt x="534" y="9"/>
                  <a:pt x="469" y="5"/>
                  <a:pt x="404" y="12"/>
                </a:cubicBezTo>
                <a:cubicBezTo>
                  <a:pt x="382" y="14"/>
                  <a:pt x="322" y="39"/>
                  <a:pt x="293" y="45"/>
                </a:cubicBezTo>
                <a:cubicBezTo>
                  <a:pt x="291" y="45"/>
                  <a:pt x="213" y="49"/>
                  <a:pt x="195" y="31"/>
                </a:cubicBezTo>
              </a:path>
            </a:pathLst>
          </a:cu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Fourth test.</a:t>
            </a:r>
          </a:p>
        </p:txBody>
      </p:sp>
      <p:sp>
        <p:nvSpPr>
          <p:cNvPr id="118787" name="Text Box 3"/>
          <p:cNvSpPr txBox="1">
            <a:spLocks noChangeArrowheads="1"/>
          </p:cNvSpPr>
          <p:nvPr/>
        </p:nvSpPr>
        <p:spPr bwMode="auto">
          <a:xfrm>
            <a:off x="304800" y="1143000"/>
            <a:ext cx="4038600" cy="53860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pPr lvl="0"/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(...)</a:t>
            </a:r>
          </a:p>
          <a:p>
            <a:pPr lvl="0"/>
            <a:r>
              <a:rPr lang="en-US" sz="8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en-US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7, 0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trik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0); </a:t>
            </a:r>
            <a:r>
              <a:rPr lang="fr-BE" sz="8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Strike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4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0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4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</p:txBody>
      </p:sp>
      <p:sp>
        <p:nvSpPr>
          <p:cNvPr id="118788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18789" name="Text Box 5"/>
          <p:cNvSpPr txBox="1">
            <a:spLocks noChangeArrowheads="1"/>
          </p:cNvSpPr>
          <p:nvPr/>
        </p:nvSpPr>
        <p:spPr bwMode="auto">
          <a:xfrm>
            <a:off x="4800600" y="1143000"/>
            <a:ext cx="4038600" cy="57554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(...)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 = 0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0;</a:t>
            </a:r>
          </a:p>
          <a:p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frame = 0; frame &lt; 10; frame++)</a:t>
            </a:r>
          </a:p>
          <a:p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f</a:t>
            </a:r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8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== 10) </a:t>
            </a:r>
            <a:r>
              <a:rPr lang="fr-BE" sz="80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</a:t>
            </a:r>
            <a:r>
              <a:rPr lang="fr-BE" sz="800" dirty="0" err="1" smtClean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strike</a:t>
            </a:r>
            <a:endParaRPr lang="fr-BE" sz="8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10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trikeBonu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+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els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f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10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pareBonu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2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else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umOfBallsInFram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2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umOfBallsInFram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]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pareBonu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2]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trikeBonu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]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2]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boo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] == 10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118790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sz="1000">
                <a:latin typeface="Bradley Hand ITC" pitchFamily="66" charset="0"/>
              </a:rPr>
              <a:t>ugly comment in testOneStrike.</a:t>
            </a:r>
          </a:p>
          <a:p>
            <a:pPr>
              <a:buFontTx/>
              <a:buChar char="-"/>
            </a:pPr>
            <a:r>
              <a:rPr lang="en-US" sz="1000">
                <a:latin typeface="Bradley Hand ITC" pitchFamily="66" charset="0"/>
              </a:rPr>
              <a:t>ugly comment in conditional.</a:t>
            </a:r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228600" y="65532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quick design session</a:t>
            </a:r>
          </a:p>
        </p:txBody>
      </p:sp>
      <p:graphicFrame>
        <p:nvGraphicFramePr>
          <p:cNvPr id="1638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600200" y="1219200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1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2574925" y="3008313"/>
            <a:ext cx="2546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Arial" charset="0"/>
              </a:rPr>
              <a:t>A game has 10 fram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ourth test.</a:t>
            </a:r>
          </a:p>
        </p:txBody>
      </p:sp>
      <p:sp>
        <p:nvSpPr>
          <p:cNvPr id="120835" name="Text Box 3"/>
          <p:cNvSpPr txBox="1">
            <a:spLocks noChangeArrowheads="1"/>
          </p:cNvSpPr>
          <p:nvPr/>
        </p:nvSpPr>
        <p:spPr bwMode="auto">
          <a:xfrm>
            <a:off x="304800" y="1143000"/>
            <a:ext cx="4038600" cy="53860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pPr lvl="0"/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(...)</a:t>
            </a:r>
          </a:p>
          <a:p>
            <a:pPr lvl="0"/>
            <a:r>
              <a:rPr lang="en-US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   private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en-US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n, </a:t>
            </a:r>
            <a:r>
              <a:rPr lang="en-US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i = 0; i &lt; n; i++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pins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7, 0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trik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0); </a:t>
            </a:r>
            <a:r>
              <a:rPr lang="fr-BE" sz="800" dirty="0">
                <a:solidFill>
                  <a:srgbClr val="008000"/>
                </a:solidFill>
                <a:highlight>
                  <a:srgbClr val="FFFFFF"/>
                </a:highlight>
                <a:latin typeface="Consolas"/>
              </a:rPr>
              <a:t>//Strike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4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0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4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</p:txBody>
      </p:sp>
      <p:sp>
        <p:nvSpPr>
          <p:cNvPr id="120836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20837" name="Text Box 5"/>
          <p:cNvSpPr txBox="1">
            <a:spLocks noChangeArrowheads="1"/>
          </p:cNvSpPr>
          <p:nvPr/>
        </p:nvSpPr>
        <p:spPr bwMode="auto">
          <a:xfrm>
            <a:off x="4800600" y="1143000"/>
            <a:ext cx="4038600" cy="550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(...)</a:t>
            </a:r>
          </a:p>
          <a:p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 = 0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0;</a:t>
            </a:r>
          </a:p>
          <a:p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frame = 0; frame &lt; 10; frame++)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f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trike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10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trikeBonu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+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els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f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10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pareBonu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2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else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umOfBallsInFram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2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endParaRPr lang="fr-BE" sz="8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b="1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bool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trike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b="1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 </a:t>
            </a:r>
            <a:r>
              <a:rPr lang="fr-BE" sz="800" b="1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b="1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== 10</a:t>
            </a:r>
            <a:r>
              <a:rPr lang="fr-BE" sz="800" b="1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  <a:endParaRPr lang="fr-BE" sz="800" b="1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endParaRPr lang="fr-BE" sz="8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umOfBallsInFram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 </a:t>
            </a:r>
            <a:r>
              <a:rPr lang="fr-BE" sz="8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</a:t>
            </a:r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; }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endParaRPr lang="fr-BE" sz="8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pareBonu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 </a:t>
            </a:r>
            <a:r>
              <a:rPr lang="fr-BE" sz="8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2</a:t>
            </a:r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; }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endParaRPr lang="fr-BE" sz="8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trikeBonu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 </a:t>
            </a:r>
            <a:r>
              <a:rPr lang="fr-BE" sz="8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]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2</a:t>
            </a:r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; }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endParaRPr lang="fr-BE" sz="80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boo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 </a:t>
            </a:r>
            <a:r>
              <a:rPr lang="fr-BE" sz="80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</a:t>
            </a:r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] == 10</a:t>
            </a:r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; }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120838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sz="1000">
                <a:latin typeface="Bradley Hand ITC" pitchFamily="66" charset="0"/>
              </a:rPr>
              <a:t>ugly comment in testOneStrike.</a:t>
            </a:r>
          </a:p>
        </p:txBody>
      </p:sp>
      <p:sp>
        <p:nvSpPr>
          <p:cNvPr id="120839" name="Rectangle 7"/>
          <p:cNvSpPr>
            <a:spLocks noChangeArrowheads="1"/>
          </p:cNvSpPr>
          <p:nvPr/>
        </p:nvSpPr>
        <p:spPr bwMode="auto">
          <a:xfrm>
            <a:off x="304800" y="6477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Fourth test.</a:t>
            </a:r>
          </a:p>
        </p:txBody>
      </p:sp>
      <p:sp>
        <p:nvSpPr>
          <p:cNvPr id="122883" name="Text Box 3"/>
          <p:cNvSpPr txBox="1">
            <a:spLocks noChangeArrowheads="1"/>
          </p:cNvSpPr>
          <p:nvPr/>
        </p:nvSpPr>
        <p:spPr bwMode="auto">
          <a:xfrm>
            <a:off x="304800" y="1143000"/>
            <a:ext cx="4038600" cy="53860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(...)</a:t>
            </a:r>
          </a:p>
          <a:p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7, 0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trik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trike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4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0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4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trike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0);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5);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122884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22885" name="Text Box 5"/>
          <p:cNvSpPr txBox="1">
            <a:spLocks noChangeArrowheads="1"/>
          </p:cNvSpPr>
          <p:nvPr/>
        </p:nvSpPr>
        <p:spPr bwMode="auto">
          <a:xfrm>
            <a:off x="4800600" y="1143000"/>
            <a:ext cx="40386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(...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 = 0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0;</a:t>
            </a:r>
          </a:p>
          <a:p>
            <a:pPr lvl="0"/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frame = 0; frame &lt; 10; frame++)</a:t>
            </a:r>
          </a:p>
          <a:p>
            <a:pPr lvl="0"/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f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trike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10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trikeBonu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+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els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f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10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pareBonu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2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else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umOfBallsInFram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2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bool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trike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lvl="0"/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 </a:t>
            </a:r>
            <a:r>
              <a:rPr lang="fr-BE" sz="8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== 10; }</a:t>
            </a:r>
          </a:p>
          <a:p>
            <a:pPr lvl="0"/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umOfBallsInFram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]; }</a:t>
            </a:r>
          </a:p>
          <a:p>
            <a:pPr lvl="0"/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pareBonu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2]; }</a:t>
            </a:r>
          </a:p>
          <a:p>
            <a:pPr lvl="0"/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trikeBonu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]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2]; }</a:t>
            </a:r>
          </a:p>
          <a:p>
            <a:pPr lvl="0"/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boo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] == 10;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122886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endParaRPr lang="fr-FR" sz="1000">
              <a:latin typeface="Bradley Hand ITC" pitchFamily="66" charset="0"/>
            </a:endParaRPr>
          </a:p>
        </p:txBody>
      </p:sp>
      <p:sp>
        <p:nvSpPr>
          <p:cNvPr id="122887" name="Rectangle 7"/>
          <p:cNvSpPr>
            <a:spLocks noChangeArrowheads="1"/>
          </p:cNvSpPr>
          <p:nvPr/>
        </p:nvSpPr>
        <p:spPr bwMode="auto">
          <a:xfrm>
            <a:off x="304800" y="6477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ifth test.</a:t>
            </a:r>
          </a:p>
        </p:txBody>
      </p:sp>
      <p:sp>
        <p:nvSpPr>
          <p:cNvPr id="124931" name="Text Box 3"/>
          <p:cNvSpPr txBox="1">
            <a:spLocks noChangeArrowheads="1"/>
          </p:cNvSpPr>
          <p:nvPr/>
        </p:nvSpPr>
        <p:spPr bwMode="auto">
          <a:xfrm>
            <a:off x="304800" y="1143000"/>
            <a:ext cx="4038600" cy="5016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pPr lvl="0"/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Test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(...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utterGameTes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0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0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AllOne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1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0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7, 0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[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OneStrik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trik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Rol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4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6, 0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24,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[</a:t>
            </a:r>
            <a:r>
              <a:rPr lang="fr-BE" sz="800" b="1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TestMethod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TestPerfectGame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)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Many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12, 10);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b="1" dirty="0" err="1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Assert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AreEqual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300,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ame.Score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b="1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  <a:p>
            <a:pPr lvl="0"/>
            <a:r>
              <a:rPr lang="fr-BE" sz="80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</p:txBody>
      </p:sp>
      <p:sp>
        <p:nvSpPr>
          <p:cNvPr id="124932" name="Line 4"/>
          <p:cNvSpPr>
            <a:spLocks noChangeShapeType="1"/>
          </p:cNvSpPr>
          <p:nvPr/>
        </p:nvSpPr>
        <p:spPr bwMode="auto">
          <a:xfrm>
            <a:off x="4724400" y="1219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24933" name="Text Box 5"/>
          <p:cNvSpPr txBox="1">
            <a:spLocks noChangeArrowheads="1"/>
          </p:cNvSpPr>
          <p:nvPr/>
        </p:nvSpPr>
        <p:spPr bwMode="auto">
          <a:xfrm>
            <a:off x="4800600" y="1143000"/>
            <a:ext cx="40386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(...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 = 0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0;</a:t>
            </a:r>
          </a:p>
          <a:p>
            <a:pPr lvl="0"/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frame = 0; frame &lt; 10; frame++)</a:t>
            </a:r>
          </a:p>
          <a:p>
            <a:pPr lvl="0"/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f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trike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10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trikeBonu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+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els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f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10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pareBonu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2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else</a:t>
            </a:r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umOfBallsInFram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2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bool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trike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b="1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lvl="0"/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 </a:t>
            </a:r>
            <a:r>
              <a:rPr lang="fr-BE" sz="800" b="1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b="1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b="1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== 10; }</a:t>
            </a:r>
          </a:p>
          <a:p>
            <a:pPr lvl="0"/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umOfBallsInFram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]; }</a:t>
            </a:r>
          </a:p>
          <a:p>
            <a:pPr lvl="0"/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pareBonu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2]; }</a:t>
            </a:r>
          </a:p>
          <a:p>
            <a:pPr lvl="0"/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trikeBonu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]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2]; }</a:t>
            </a:r>
          </a:p>
          <a:p>
            <a:pPr lvl="0"/>
            <a:endParaRPr lang="fr-BE" sz="80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bool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pare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80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 </a:t>
            </a:r>
            <a:r>
              <a:rPr lang="fr-BE" sz="80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] + 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rolls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80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 1] == 10; }</a:t>
            </a:r>
          </a:p>
          <a:p>
            <a:pPr lvl="0"/>
            <a:r>
              <a:rPr lang="fr-BE" sz="80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</p:txBody>
      </p:sp>
      <p:sp>
        <p:nvSpPr>
          <p:cNvPr id="124934" name="Text Box 6"/>
          <p:cNvSpPr txBox="1">
            <a:spLocks noChangeArrowheads="1"/>
          </p:cNvSpPr>
          <p:nvPr/>
        </p:nvSpPr>
        <p:spPr bwMode="auto">
          <a:xfrm>
            <a:off x="152400" y="228600"/>
            <a:ext cx="22098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endParaRPr lang="fr-FR" sz="1000">
              <a:latin typeface="Bradley Hand ITC" pitchFamily="66" charset="0"/>
            </a:endParaRPr>
          </a:p>
        </p:txBody>
      </p:sp>
      <p:sp>
        <p:nvSpPr>
          <p:cNvPr id="124935" name="Rectangle 7"/>
          <p:cNvSpPr>
            <a:spLocks noChangeArrowheads="1"/>
          </p:cNvSpPr>
          <p:nvPr/>
        </p:nvSpPr>
        <p:spPr bwMode="auto">
          <a:xfrm>
            <a:off x="304800" y="6477000"/>
            <a:ext cx="4419600" cy="304800"/>
          </a:xfrm>
          <a:prstGeom prst="rect">
            <a:avLst/>
          </a:prstGeom>
          <a:solidFill>
            <a:srgbClr val="33CC33"/>
          </a:solidFill>
          <a:ln w="9525">
            <a:solidFill>
              <a:srgbClr val="33CC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he End</a:t>
            </a:r>
            <a:br>
              <a:rPr lang="en-US" dirty="0" smtClean="0"/>
            </a:br>
            <a:r>
              <a:rPr lang="en-US" dirty="0" smtClean="0"/>
              <a:t>All requirements handled</a:t>
            </a:r>
            <a:endParaRPr lang="en-US" dirty="0"/>
          </a:p>
        </p:txBody>
      </p:sp>
      <p:sp>
        <p:nvSpPr>
          <p:cNvPr id="12698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 to our </a:t>
            </a:r>
            <a:r>
              <a:rPr lang="en-US" dirty="0"/>
              <a:t>design session</a:t>
            </a:r>
          </a:p>
        </p:txBody>
      </p:sp>
      <p:graphicFrame>
        <p:nvGraphicFramePr>
          <p:cNvPr id="2048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84096018"/>
              </p:ext>
            </p:extLst>
          </p:nvPr>
        </p:nvGraphicFramePr>
        <p:xfrm>
          <a:off x="4268002" y="1219201"/>
          <a:ext cx="4799797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8002" y="1219201"/>
                        <a:ext cx="4799797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0" y="1066800"/>
            <a:ext cx="4886706" cy="5940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0"/>
            <a:r>
              <a:rPr lang="fr-BE" sz="105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105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class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1050" dirty="0">
                <a:solidFill>
                  <a:srgbClr val="2B91AF"/>
                </a:solidFill>
                <a:highlight>
                  <a:srgbClr val="FFFFFF"/>
                </a:highlight>
                <a:latin typeface="Consolas"/>
              </a:rPr>
              <a:t>Game</a:t>
            </a:r>
            <a:endParaRPr lang="fr-BE" sz="105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{</a:t>
            </a:r>
          </a:p>
          <a:p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05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</a:t>
            </a:r>
            <a:r>
              <a:rPr lang="en-US" sz="105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en-US" sz="105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05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] rolls = </a:t>
            </a:r>
            <a:r>
              <a:rPr lang="en-US" sz="105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new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en-US" sz="105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en-US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21];</a:t>
            </a:r>
          </a:p>
          <a:p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105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rivate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105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105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0;</a:t>
            </a:r>
          </a:p>
          <a:p>
            <a:endParaRPr lang="fr-BE" sz="105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105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105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void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Roll(</a:t>
            </a:r>
            <a:r>
              <a:rPr lang="fr-BE" sz="105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pins)</a:t>
            </a:r>
          </a:p>
          <a:p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105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this</a:t>
            </a:r>
            <a:r>
              <a:rPr lang="fr-BE" sz="105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.rolls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[</a:t>
            </a:r>
            <a:r>
              <a:rPr lang="fr-BE" sz="105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currentRoll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+] = pins;</a:t>
            </a:r>
          </a:p>
          <a:p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105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</a:p>
          <a:p>
            <a:endParaRPr lang="fr-BE" sz="1050" dirty="0" smtClean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105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</a:t>
            </a:r>
            <a:r>
              <a:rPr lang="fr-BE" sz="105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public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105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</a:t>
            </a: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{</a:t>
            </a: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</a:t>
            </a:r>
            <a:r>
              <a:rPr lang="fr-BE" sz="105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get</a:t>
            </a:r>
            <a:endParaRPr lang="fr-BE" sz="105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{</a:t>
            </a: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105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 = 0;</a:t>
            </a: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105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105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= 0;</a:t>
            </a:r>
          </a:p>
          <a:p>
            <a:pPr lvl="0"/>
            <a:r>
              <a:rPr lang="nn-NO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nn-NO" sz="105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for</a:t>
            </a:r>
            <a:r>
              <a:rPr lang="nn-NO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nn-NO" sz="105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nt</a:t>
            </a:r>
            <a:r>
              <a:rPr lang="nn-NO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frame = 0; frame &lt; 10; frame++)</a:t>
            </a: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105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f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105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trike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105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10 + </a:t>
            </a:r>
            <a:r>
              <a:rPr lang="fr-BE" sz="105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trikeBonus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105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105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++;</a:t>
            </a: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105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else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</a:t>
            </a:r>
            <a:r>
              <a:rPr lang="fr-BE" sz="105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if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(</a:t>
            </a:r>
            <a:r>
              <a:rPr lang="fr-BE" sz="105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IsSpare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105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)</a:t>
            </a: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10 + </a:t>
            </a:r>
            <a:r>
              <a:rPr lang="fr-BE" sz="105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pareBonus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105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105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2;</a:t>
            </a: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</a:t>
            </a:r>
            <a:r>
              <a:rPr lang="fr-BE" sz="1050" dirty="0" err="1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else</a:t>
            </a:r>
            <a:endParaRPr lang="fr-BE" sz="105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{</a:t>
            </a: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score += </a:t>
            </a:r>
            <a:r>
              <a:rPr lang="fr-BE" sz="105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GetSumOfBallsInFrame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(</a:t>
            </a:r>
            <a:r>
              <a:rPr lang="fr-BE" sz="105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);</a:t>
            </a: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   </a:t>
            </a:r>
            <a:r>
              <a:rPr lang="fr-BE" sz="1050" dirty="0" err="1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frameIndex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+= 2;</a:t>
            </a: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   }</a:t>
            </a: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   </a:t>
            </a:r>
            <a:r>
              <a:rPr lang="fr-BE" sz="1050" dirty="0">
                <a:solidFill>
                  <a:srgbClr val="0000FF"/>
                </a:solidFill>
                <a:highlight>
                  <a:srgbClr val="FFFFFF"/>
                </a:highlight>
                <a:latin typeface="Consolas"/>
              </a:rPr>
              <a:t>return</a:t>
            </a:r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score;</a:t>
            </a: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   }</a:t>
            </a:r>
          </a:p>
          <a:p>
            <a:pPr lvl="0"/>
            <a:r>
              <a:rPr lang="fr-BE" sz="1050" dirty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   }</a:t>
            </a:r>
          </a:p>
          <a:p>
            <a:pPr lvl="0"/>
            <a:r>
              <a:rPr lang="fr-BE" sz="105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/>
              </a:rPr>
              <a:t>}</a:t>
            </a:r>
            <a:endParaRPr lang="fr-BE" sz="1050" dirty="0">
              <a:solidFill>
                <a:srgbClr val="000000"/>
              </a:solidFill>
              <a:highlight>
                <a:srgbClr val="FFFFFF"/>
              </a:highlight>
              <a:latin typeface="Consola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9444" y="3023072"/>
            <a:ext cx="609600" cy="6096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9444" y="1752600"/>
            <a:ext cx="609600" cy="6096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17526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2985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quick design session</a:t>
            </a:r>
          </a:p>
        </p:txBody>
      </p:sp>
      <p:graphicFrame>
        <p:nvGraphicFramePr>
          <p:cNvPr id="1741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600200" y="1219200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5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5699125" y="2855913"/>
            <a:ext cx="283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Arial" charset="0"/>
              </a:rPr>
              <a:t>A frame has 1 or two roll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quick design session</a:t>
            </a:r>
          </a:p>
        </p:txBody>
      </p:sp>
      <p:graphicFrame>
        <p:nvGraphicFramePr>
          <p:cNvPr id="1843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600200" y="1219200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9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3565525" y="4379913"/>
            <a:ext cx="40449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Arial" charset="0"/>
              </a:rPr>
              <a:t>The tenth frame has two or three rolls.</a:t>
            </a:r>
          </a:p>
          <a:p>
            <a:r>
              <a:rPr lang="en-US">
                <a:latin typeface="Arial" charset="0"/>
              </a:rPr>
              <a:t>It is different from all the other fram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quick design session</a:t>
            </a:r>
          </a:p>
        </p:txBody>
      </p:sp>
      <p:graphicFrame>
        <p:nvGraphicFramePr>
          <p:cNvPr id="1945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600200" y="1219200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3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974725" y="2703513"/>
            <a:ext cx="26225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Arial" charset="0"/>
              </a:rPr>
              <a:t>The score function must</a:t>
            </a:r>
          </a:p>
          <a:p>
            <a:r>
              <a:rPr lang="en-US">
                <a:latin typeface="Arial" charset="0"/>
              </a:rPr>
              <a:t>iterate through all the</a:t>
            </a:r>
          </a:p>
          <a:p>
            <a:r>
              <a:rPr lang="en-US">
                <a:latin typeface="Arial" charset="0"/>
              </a:rPr>
              <a:t>frames, and calculate</a:t>
            </a:r>
          </a:p>
          <a:p>
            <a:r>
              <a:rPr lang="en-US">
                <a:latin typeface="Arial" charset="0"/>
              </a:rPr>
              <a:t>all their scor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quick design session</a:t>
            </a:r>
          </a:p>
        </p:txBody>
      </p:sp>
      <p:graphicFrame>
        <p:nvGraphicFramePr>
          <p:cNvPr id="2048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600200" y="1219200"/>
          <a:ext cx="5867400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7" name="VISIO" r:id="rId4" imgW="4126680" imgH="2227320" progId="Visio.Drawing.5">
                  <p:embed/>
                </p:oleObj>
              </mc:Choice>
              <mc:Fallback>
                <p:oleObj name="VISIO" r:id="rId4" imgW="4126680" imgH="222732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5867400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4953000" y="1143000"/>
            <a:ext cx="4114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>
                <a:latin typeface="Arial" charset="0"/>
              </a:rPr>
              <a:t>The score for a spare or a strike depends on the frame’s success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81</TotalTime>
  <Words>9085</Words>
  <Application>Microsoft Office PowerPoint</Application>
  <PresentationFormat>On-screen Show (4:3)</PresentationFormat>
  <Paragraphs>2441</Paragraphs>
  <Slides>54</Slides>
  <Notes>5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56" baseType="lpstr">
      <vt:lpstr>Default Design</vt:lpstr>
      <vt:lpstr>VISIO</vt:lpstr>
      <vt:lpstr>Bowling Game Kata</vt:lpstr>
      <vt:lpstr>Scoring Bowling.</vt:lpstr>
      <vt:lpstr>The Requirements.</vt:lpstr>
      <vt:lpstr>A quick design session</vt:lpstr>
      <vt:lpstr>A quick design session</vt:lpstr>
      <vt:lpstr>A quick design session</vt:lpstr>
      <vt:lpstr>A quick design session</vt:lpstr>
      <vt:lpstr>A quick design session</vt:lpstr>
      <vt:lpstr>A quick design session</vt:lpstr>
      <vt:lpstr>Begin.</vt:lpstr>
      <vt:lpstr>The first test.</vt:lpstr>
      <vt:lpstr>The first test.</vt:lpstr>
      <vt:lpstr>The first test.</vt:lpstr>
      <vt:lpstr>The first test.</vt:lpstr>
      <vt:lpstr>The first test.</vt:lpstr>
      <vt:lpstr>The first test.</vt:lpstr>
      <vt:lpstr>The first test.</vt:lpstr>
      <vt:lpstr>The first test.</vt:lpstr>
      <vt:lpstr>The Second test.</vt:lpstr>
      <vt:lpstr>The Second test.</vt:lpstr>
      <vt:lpstr>The Second test.</vt:lpstr>
      <vt:lpstr>The Second test.</vt:lpstr>
      <vt:lpstr>The Second test.</vt:lpstr>
      <vt:lpstr>The Second test.</vt:lpstr>
      <vt:lpstr>The Second test.</vt:lpstr>
      <vt:lpstr>The Second test.</vt:lpstr>
      <vt:lpstr>The Second test.</vt:lpstr>
      <vt:lpstr>The Secon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Third test.</vt:lpstr>
      <vt:lpstr>The Fourth test.</vt:lpstr>
      <vt:lpstr>The Fourth test.</vt:lpstr>
      <vt:lpstr>The Fourth test.</vt:lpstr>
      <vt:lpstr>The Fourth test.</vt:lpstr>
      <vt:lpstr>The Fourth test.</vt:lpstr>
      <vt:lpstr>The Fifth test.</vt:lpstr>
      <vt:lpstr>The End All requirements handled</vt:lpstr>
      <vt:lpstr>Back to our design session</vt:lpstr>
    </vt:vector>
  </TitlesOfParts>
  <Company>Object Mentor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wling Game Kata</dc:title>
  <dc:creator>Robert C. Martin</dc:creator>
  <cp:lastModifiedBy>Pierre-Emmanuel Dautreppe</cp:lastModifiedBy>
  <cp:revision>45</cp:revision>
  <dcterms:created xsi:type="dcterms:W3CDTF">2005-06-22T14:35:57Z</dcterms:created>
  <dcterms:modified xsi:type="dcterms:W3CDTF">2012-10-24T21:24:16Z</dcterms:modified>
</cp:coreProperties>
</file>